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05CB689" w14:textId="68197F47" w:rsidR="0049003E" w:rsidRDefault="0049003E" w:rsidP="00D14001">
      <w:pPr>
        <w:tabs>
          <w:tab w:val="right" w:pos="975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9D2BEC" wp14:editId="301E0196">
                <wp:simplePos x="0" y="0"/>
                <wp:positionH relativeFrom="margin">
                  <wp:posOffset>1898015</wp:posOffset>
                </wp:positionH>
                <wp:positionV relativeFrom="paragraph">
                  <wp:posOffset>-144780</wp:posOffset>
                </wp:positionV>
                <wp:extent cx="2314575" cy="447675"/>
                <wp:effectExtent l="0" t="0" r="9525" b="952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14575" cy="4476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B9CBEDA" w14:textId="217C443F" w:rsidR="00F76F0C" w:rsidRPr="0049003E" w:rsidRDefault="00F76F0C" w:rsidP="0049003E">
                            <w:pPr>
                              <w:spacing w:after="160" w:line="259" w:lineRule="auto"/>
                              <w:jc w:val="center"/>
                              <w:rPr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</w:pPr>
                            <w:r w:rsidRPr="0049003E">
                              <w:rPr>
                                <w:rFonts w:hint="c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  <w:t>تسجيل مدقق /خبير</w:t>
                            </w:r>
                            <w:r>
                              <w:rPr>
                                <w:rFonts w:hint="cs"/>
                                <w:b/>
                                <w:bCs/>
                                <w:sz w:val="32"/>
                                <w:szCs w:val="32"/>
                                <w:rtl/>
                              </w:rPr>
                              <w:t xml:space="preserve"> فن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729D2BEC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49.45pt;margin-top:-11.4pt;width:182.25pt;height:35.25pt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" fillcolor="white [3201]" stroked="f" strokeweight=".5pt">
                <v:textbox>
                  <w:txbxContent>
                    <w:p w14:paraId="1B9CBEDA" w14:textId="217C443F" w:rsidR="00F76F0C" w:rsidRPr="0049003E" w:rsidRDefault="00F76F0C" w:rsidP="0049003E">
                      <w:pPr>
                        <w:spacing w:after="160" w:line="259" w:lineRule="auto"/>
                        <w:jc w:val="center"/>
                        <w:rPr>
                          <w:b/>
                          <w:bCs/>
                          <w:sz w:val="32"/>
                          <w:szCs w:val="32"/>
                          <w:rtl/>
                        </w:rPr>
                      </w:pPr>
                      <w:r w:rsidRPr="0049003E">
                        <w:rPr>
                          <w:rFonts w:hint="cs"/>
                          <w:b/>
                          <w:bCs/>
                          <w:sz w:val="32"/>
                          <w:szCs w:val="32"/>
                          <w:rtl/>
                        </w:rPr>
                        <w:t>تسجيل مدقق /خبير</w:t>
                      </w:r>
                      <w:r>
                        <w:rPr>
                          <w:rFonts w:hint="cs"/>
                          <w:b/>
                          <w:bCs/>
                          <w:sz w:val="32"/>
                          <w:szCs w:val="32"/>
                          <w:rtl/>
                        </w:rPr>
                        <w:t xml:space="preserve"> فني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tbl>
      <w:tblPr>
        <w:tblStyle w:val="TableGrid"/>
        <w:bidiVisual/>
        <w:tblW w:w="9683" w:type="dxa"/>
        <w:jc w:val="center"/>
        <w:tblLayout w:type="fixed"/>
        <w:tblLook w:val="04A0" w:firstRow="1" w:lastRow="0" w:firstColumn="1" w:lastColumn="0" w:noHBand="0" w:noVBand="1"/>
      </w:tblPr>
      <w:tblGrid>
        <w:gridCol w:w="1468"/>
        <w:gridCol w:w="821"/>
        <w:gridCol w:w="1297"/>
        <w:gridCol w:w="620"/>
        <w:gridCol w:w="373"/>
        <w:gridCol w:w="15"/>
        <w:gridCol w:w="1544"/>
        <w:gridCol w:w="15"/>
        <w:gridCol w:w="791"/>
        <w:gridCol w:w="343"/>
        <w:gridCol w:w="2396"/>
      </w:tblGrid>
      <w:tr w:rsidR="00F76F0C" w:rsidRPr="002D54E5" w14:paraId="67F224D2" w14:textId="496DE89E" w:rsidTr="007C0AC7">
        <w:trPr>
          <w:trHeight w:val="433"/>
          <w:jc w:val="center"/>
        </w:trPr>
        <w:tc>
          <w:tcPr>
            <w:tcW w:w="2289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14:paraId="5C5B5614" w14:textId="1D7C6E98" w:rsidR="00F76F0C" w:rsidRPr="002D54E5" w:rsidRDefault="00F76F0C" w:rsidP="00F76F0C">
            <w:pPr>
              <w:jc w:val="center"/>
              <w:rPr>
                <w:b/>
                <w:bCs/>
                <w:rtl/>
              </w:rPr>
            </w:pPr>
            <w:r w:rsidRPr="002D54E5">
              <w:rPr>
                <w:b/>
                <w:bCs/>
                <w:rtl/>
              </w:rPr>
              <w:t>نوع الطلب</w:t>
            </w:r>
          </w:p>
        </w:tc>
        <w:tc>
          <w:tcPr>
            <w:tcW w:w="3864" w:type="dxa"/>
            <w:gridSpan w:val="6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vAlign w:val="center"/>
          </w:tcPr>
          <w:p w14:paraId="3702227F" w14:textId="6146736A" w:rsidR="00F76F0C" w:rsidRPr="002D54E5" w:rsidRDefault="00F76F0C" w:rsidP="00F76F0C">
            <w:pPr>
              <w:jc w:val="center"/>
              <w:rPr>
                <w:b/>
                <w:bCs/>
                <w:rtl/>
              </w:rPr>
            </w:pPr>
            <w:r>
              <w:rPr>
                <w:b/>
                <w:bCs/>
                <w:rtl/>
              </w:rPr>
              <w:t>م</w:t>
            </w:r>
            <w:r>
              <w:rPr>
                <w:rFonts w:hint="cs"/>
                <w:b/>
                <w:bCs/>
                <w:rtl/>
              </w:rPr>
              <w:t>دقق</w:t>
            </w:r>
          </w:p>
        </w:tc>
        <w:tc>
          <w:tcPr>
            <w:tcW w:w="3530" w:type="dxa"/>
            <w:gridSpan w:val="3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1881DDC7" w14:textId="5AC47D7A" w:rsidR="00F76F0C" w:rsidRPr="002D54E5" w:rsidRDefault="00F76F0C" w:rsidP="00F76F0C">
            <w:pPr>
              <w:jc w:val="center"/>
              <w:rPr>
                <w:b/>
                <w:bCs/>
                <w:rtl/>
              </w:rPr>
            </w:pPr>
            <w:r w:rsidRPr="002D54E5">
              <w:rPr>
                <w:b/>
                <w:bCs/>
                <w:rtl/>
              </w:rPr>
              <w:t>خبير فني</w:t>
            </w:r>
          </w:p>
        </w:tc>
      </w:tr>
      <w:tr w:rsidR="00F76F0C" w:rsidRPr="002D54E5" w14:paraId="5DA82D5E" w14:textId="77777777" w:rsidTr="007C0AC7">
        <w:trPr>
          <w:trHeight w:val="221"/>
          <w:jc w:val="center"/>
        </w:trPr>
        <w:tc>
          <w:tcPr>
            <w:tcW w:w="2289" w:type="dxa"/>
            <w:gridSpan w:val="2"/>
            <w:vMerge/>
            <w:tcBorders>
              <w:left w:val="single" w:sz="8" w:space="0" w:color="auto"/>
              <w:right w:val="single" w:sz="4" w:space="0" w:color="auto"/>
            </w:tcBorders>
          </w:tcPr>
          <w:p w14:paraId="5AD8FB86" w14:textId="77777777" w:rsidR="00F76F0C" w:rsidRPr="002D54E5" w:rsidRDefault="00F76F0C" w:rsidP="00595678">
            <w:pPr>
              <w:rPr>
                <w:rtl/>
              </w:rPr>
            </w:pPr>
          </w:p>
        </w:tc>
        <w:tc>
          <w:tcPr>
            <w:tcW w:w="3864" w:type="dxa"/>
            <w:gridSpan w:val="6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7C60D32" w14:textId="2A2E3A6E" w:rsidR="00F76F0C" w:rsidRPr="002D54E5" w:rsidRDefault="0085543E" w:rsidP="00595678">
            <w:pPr>
              <w:jc w:val="center"/>
              <w:rPr>
                <w:rtl/>
              </w:rPr>
            </w:pPr>
            <w:sdt>
              <w:sdtPr>
                <w:rPr>
                  <w:b/>
                  <w:bCs/>
                  <w:rtl/>
                </w:rPr>
                <w:id w:val="2146390824"/>
                <w:lock w:val="sdtLocked"/>
                <w14:checkbox>
                  <w14:checked w14:val="0"/>
                  <w14:checkedState w14:val="0052" w14:font="Wingdings 2"/>
                  <w14:uncheckedState w14:val="2610" w14:font="MS Gothic"/>
                </w14:checkbox>
              </w:sdtPr>
              <w:sdtEndPr/>
              <w:sdtContent>
                <w:r w:rsidR="001A08EB">
                  <w:rPr>
                    <w:rFonts w:ascii="Segoe UI Symbol" w:eastAsia="MS Gothic" w:hAnsi="Segoe UI Symbol" w:cs="Segoe UI Symbol" w:hint="cs"/>
                    <w:b/>
                    <w:bCs/>
                    <w:rtl/>
                  </w:rPr>
                  <w:t>☐</w:t>
                </w:r>
              </w:sdtContent>
            </w:sdt>
          </w:p>
        </w:tc>
        <w:sdt>
          <w:sdtPr>
            <w:rPr>
              <w:rStyle w:val="a"/>
              <w:b/>
              <w:bCs/>
              <w:rtl/>
            </w:rPr>
            <w:id w:val="266820601"/>
            <w:lock w:val="sdtLocked"/>
            <w14:checkbox>
              <w14:checked w14:val="0"/>
              <w14:checkedState w14:val="0052" w14:font="Wingdings 2"/>
              <w14:uncheckedState w14:val="2610" w14:font="MS Gothic"/>
            </w14:checkbox>
          </w:sdtPr>
          <w:sdtEndPr>
            <w:rPr>
              <w:rStyle w:val="a"/>
            </w:rPr>
          </w:sdtEndPr>
          <w:sdtContent>
            <w:tc>
              <w:tcPr>
                <w:tcW w:w="3530" w:type="dxa"/>
                <w:gridSpan w:val="3"/>
                <w:tcBorders>
                  <w:left w:val="single" w:sz="4" w:space="0" w:color="auto"/>
                  <w:right w:val="single" w:sz="8" w:space="0" w:color="auto"/>
                </w:tcBorders>
                <w:shd w:val="clear" w:color="auto" w:fill="auto"/>
              </w:tcPr>
              <w:p w14:paraId="33F51EB7" w14:textId="46E940BA" w:rsidR="00F76F0C" w:rsidRPr="002D54E5" w:rsidRDefault="001A08EB" w:rsidP="00F76F0C">
                <w:pPr>
                  <w:jc w:val="center"/>
                  <w:rPr>
                    <w:rtl/>
                  </w:rPr>
                </w:pPr>
                <w:r>
                  <w:rPr>
                    <w:rStyle w:val="a"/>
                    <w:rFonts w:ascii="Segoe UI Symbol" w:eastAsia="MS Gothic" w:hAnsi="Segoe UI Symbol" w:cs="Segoe UI Symbol" w:hint="cs"/>
                    <w:b/>
                    <w:bCs/>
                    <w:rtl/>
                  </w:rPr>
                  <w:t>☐</w:t>
                </w:r>
              </w:p>
            </w:tc>
          </w:sdtContent>
        </w:sdt>
      </w:tr>
      <w:tr w:rsidR="0049003E" w:rsidRPr="002D54E5" w14:paraId="3A9FADBA" w14:textId="77777777" w:rsidTr="007C0AC7">
        <w:trPr>
          <w:trHeight w:val="411"/>
          <w:jc w:val="center"/>
        </w:trPr>
        <w:tc>
          <w:tcPr>
            <w:tcW w:w="9683" w:type="dxa"/>
            <w:gridSpan w:val="11"/>
            <w:tcBorders>
              <w:left w:val="single" w:sz="8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17E155A7" w14:textId="77777777" w:rsidR="0049003E" w:rsidRPr="00022332" w:rsidRDefault="0049003E" w:rsidP="00D45C1A">
            <w:pPr>
              <w:rPr>
                <w:b/>
                <w:bCs/>
                <w:rtl/>
              </w:rPr>
            </w:pPr>
            <w:r w:rsidRPr="002D54E5">
              <w:rPr>
                <w:b/>
                <w:bCs/>
                <w:rtl/>
              </w:rPr>
              <w:t>بيانات شخصية</w:t>
            </w:r>
          </w:p>
        </w:tc>
      </w:tr>
      <w:tr w:rsidR="0049003E" w:rsidRPr="002D54E5" w14:paraId="6539F46C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1AD88C0B" w14:textId="77777777" w:rsidR="0049003E" w:rsidRPr="002D54E5" w:rsidRDefault="0049003E" w:rsidP="00C61656">
            <w:pPr>
              <w:rPr>
                <w:rtl/>
              </w:rPr>
            </w:pPr>
            <w:r w:rsidRPr="002D54E5">
              <w:rPr>
                <w:rtl/>
              </w:rPr>
              <w:t>الاسم الأول</w:t>
            </w:r>
          </w:p>
        </w:tc>
        <w:sdt>
          <w:sdtPr>
            <w:rPr>
              <w:rStyle w:val="a"/>
              <w:rtl/>
            </w:rPr>
            <w:id w:val="-178969523"/>
            <w:lock w:val="sdtLocked"/>
            <w:placeholder>
              <w:docPart w:val="499D10304C6F4AFD92388644BC1271F9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2118" w:type="dxa"/>
                <w:gridSpan w:val="2"/>
              </w:tcPr>
              <w:p w14:paraId="008142D0" w14:textId="727BB7F5" w:rsidR="0049003E" w:rsidRPr="002D54E5" w:rsidRDefault="00F76F0C" w:rsidP="00F76F0C">
                <w:pPr>
                  <w:rPr>
                    <w:rtl/>
                  </w:rPr>
                </w:pPr>
                <w:r w:rsidRPr="00595678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اسم الأول</w:t>
                </w:r>
              </w:p>
            </w:tc>
          </w:sdtContent>
        </w:sdt>
        <w:tc>
          <w:tcPr>
            <w:tcW w:w="993" w:type="dxa"/>
            <w:gridSpan w:val="2"/>
          </w:tcPr>
          <w:p w14:paraId="79ECDD9B" w14:textId="77777777" w:rsidR="0049003E" w:rsidRPr="002D54E5" w:rsidRDefault="0049003E" w:rsidP="00C61656">
            <w:pPr>
              <w:rPr>
                <w:rtl/>
              </w:rPr>
            </w:pPr>
            <w:r w:rsidRPr="002D54E5">
              <w:rPr>
                <w:rtl/>
              </w:rPr>
              <w:t xml:space="preserve">اسم الأب  </w:t>
            </w:r>
          </w:p>
        </w:tc>
        <w:sdt>
          <w:sdtPr>
            <w:rPr>
              <w:rStyle w:val="a"/>
              <w:rtl/>
            </w:rPr>
            <w:id w:val="1637143572"/>
            <w:lock w:val="sdtLocked"/>
            <w:placeholder>
              <w:docPart w:val="BC0D7E83BF3D4AECA5F978C978A375A8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1559" w:type="dxa"/>
                <w:gridSpan w:val="2"/>
                <w:tcBorders>
                  <w:right w:val="single" w:sz="4" w:space="0" w:color="000000"/>
                </w:tcBorders>
              </w:tcPr>
              <w:p w14:paraId="0EFE7E6C" w14:textId="77777777" w:rsidR="0049003E" w:rsidRPr="002D54E5" w:rsidRDefault="0049003E" w:rsidP="00595678">
                <w:pPr>
                  <w:rPr>
                    <w:rtl/>
                  </w:rPr>
                </w:pPr>
                <w:r w:rsidRPr="00595678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سم الأب</w:t>
                </w:r>
              </w:p>
            </w:tc>
          </w:sdtContent>
        </w:sdt>
        <w:tc>
          <w:tcPr>
            <w:tcW w:w="1149" w:type="dxa"/>
            <w:gridSpan w:val="3"/>
            <w:tcBorders>
              <w:left w:val="single" w:sz="4" w:space="0" w:color="000000"/>
              <w:right w:val="single" w:sz="4" w:space="0" w:color="000000"/>
            </w:tcBorders>
          </w:tcPr>
          <w:p w14:paraId="54449EAB" w14:textId="77777777" w:rsidR="0049003E" w:rsidRPr="002D54E5" w:rsidRDefault="0049003E" w:rsidP="00C61656">
            <w:pPr>
              <w:jc w:val="center"/>
              <w:rPr>
                <w:rtl/>
              </w:rPr>
            </w:pPr>
            <w:r w:rsidRPr="002D54E5">
              <w:rPr>
                <w:rtl/>
              </w:rPr>
              <w:t xml:space="preserve">اسم العائلة </w:t>
            </w:r>
          </w:p>
        </w:tc>
        <w:sdt>
          <w:sdtPr>
            <w:rPr>
              <w:rStyle w:val="a"/>
              <w:rtl/>
            </w:rPr>
            <w:id w:val="-1169246855"/>
            <w:lock w:val="sdtLocked"/>
            <w:placeholder>
              <w:docPart w:val="5C83CCAB430B41409CAF1372090A43F4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2396" w:type="dxa"/>
                <w:tcBorders>
                  <w:left w:val="single" w:sz="4" w:space="0" w:color="000000"/>
                  <w:right w:val="single" w:sz="8" w:space="0" w:color="auto"/>
                </w:tcBorders>
              </w:tcPr>
              <w:p w14:paraId="6787F11E" w14:textId="77777777" w:rsidR="0049003E" w:rsidRPr="002D54E5" w:rsidRDefault="0049003E" w:rsidP="00595678">
                <w:pPr>
                  <w:rPr>
                    <w:rtl/>
                  </w:rPr>
                </w:pPr>
                <w:r w:rsidRPr="00595678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سم العائلة</w:t>
                </w:r>
              </w:p>
            </w:tc>
          </w:sdtContent>
        </w:sdt>
      </w:tr>
      <w:tr w:rsidR="002F1309" w:rsidRPr="002D54E5" w14:paraId="27B97514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7B62BBFB" w14:textId="77777777" w:rsidR="002F1309" w:rsidRPr="002D54E5" w:rsidRDefault="002F1309" w:rsidP="00C61656">
            <w:pPr>
              <w:rPr>
                <w:rtl/>
              </w:rPr>
            </w:pPr>
            <w:r w:rsidRPr="002D54E5">
              <w:rPr>
                <w:rtl/>
              </w:rPr>
              <w:t>الجنسية</w:t>
            </w:r>
          </w:p>
        </w:tc>
        <w:tc>
          <w:tcPr>
            <w:tcW w:w="8215" w:type="dxa"/>
            <w:gridSpan w:val="10"/>
            <w:tcBorders>
              <w:right w:val="single" w:sz="8" w:space="0" w:color="auto"/>
            </w:tcBorders>
          </w:tcPr>
          <w:sdt>
            <w:sdtPr>
              <w:rPr>
                <w:rStyle w:val="a"/>
                <w:rtl/>
              </w:rPr>
              <w:id w:val="-1044900504"/>
              <w:lock w:val="sdtLocked"/>
              <w:placeholder>
                <w:docPart w:val="70F92402F3014EB7BC730202DD23E9CE"/>
              </w:placeholder>
              <w:showingPlcHdr/>
            </w:sdtPr>
            <w:sdtEndPr>
              <w:rPr>
                <w:rStyle w:val="DefaultParagraphFont"/>
              </w:rPr>
            </w:sdtEndPr>
            <w:sdtContent>
              <w:p w14:paraId="4F847641" w14:textId="4899195E" w:rsidR="002F1309" w:rsidRPr="002D54E5" w:rsidRDefault="002F1309" w:rsidP="002F1309">
                <w:pPr>
                  <w:rPr>
                    <w:rtl/>
                  </w:rPr>
                </w:pPr>
                <w:r w:rsidRPr="00595678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جنسية</w:t>
                </w:r>
                <w:r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sdtContent>
          </w:sdt>
        </w:tc>
      </w:tr>
      <w:tr w:rsidR="0049003E" w:rsidRPr="002D54E5" w14:paraId="2EAD95DA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10CD5576" w14:textId="77777777" w:rsidR="0049003E" w:rsidRPr="002D54E5" w:rsidRDefault="0049003E" w:rsidP="00C61656">
            <w:pPr>
              <w:rPr>
                <w:rtl/>
              </w:rPr>
            </w:pPr>
            <w:r w:rsidRPr="002D54E5">
              <w:rPr>
                <w:rtl/>
              </w:rPr>
              <w:t>رقم ال</w:t>
            </w:r>
            <w:r>
              <w:rPr>
                <w:rFonts w:hint="cs"/>
                <w:rtl/>
              </w:rPr>
              <w:t>تواصل</w:t>
            </w:r>
          </w:p>
        </w:tc>
        <w:sdt>
          <w:sdtPr>
            <w:rPr>
              <w:rStyle w:val="a"/>
              <w:rtl/>
            </w:rPr>
            <w:id w:val="-170729960"/>
            <w:lock w:val="sdtLocked"/>
            <w:placeholder>
              <w:docPart w:val="7F266F4806FD44FC9AA4B51875D08F65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8215" w:type="dxa"/>
                <w:gridSpan w:val="10"/>
                <w:tcBorders>
                  <w:right w:val="single" w:sz="8" w:space="0" w:color="auto"/>
                </w:tcBorders>
              </w:tcPr>
              <w:p w14:paraId="30545780" w14:textId="77777777" w:rsidR="0049003E" w:rsidRPr="002D54E5" w:rsidRDefault="0049003E" w:rsidP="00595678">
                <w:pPr>
                  <w:rPr>
                    <w:rtl/>
                  </w:rPr>
                </w:pPr>
                <w:r w:rsidRPr="00595678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رقم التواصل</w:t>
                </w:r>
                <w:r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</w:tr>
      <w:tr w:rsidR="0049003E" w:rsidRPr="002D54E5" w14:paraId="4A39FFCD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545AA98E" w14:textId="77777777" w:rsidR="0049003E" w:rsidRPr="002D54E5" w:rsidRDefault="0049003E" w:rsidP="00C61656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العنوان </w:t>
            </w:r>
          </w:p>
        </w:tc>
        <w:sdt>
          <w:sdtPr>
            <w:rPr>
              <w:rStyle w:val="a"/>
              <w:rtl/>
            </w:rPr>
            <w:id w:val="192656037"/>
            <w:lock w:val="sdtLocked"/>
            <w:placeholder>
              <w:docPart w:val="9156942013504F378CBEF6B28C1DB646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8215" w:type="dxa"/>
                <w:gridSpan w:val="10"/>
                <w:tcBorders>
                  <w:right w:val="single" w:sz="8" w:space="0" w:color="auto"/>
                </w:tcBorders>
              </w:tcPr>
              <w:p w14:paraId="352792DD" w14:textId="04F4E5C9" w:rsidR="0049003E" w:rsidRDefault="00595678" w:rsidP="00595678">
                <w:pPr>
                  <w:rPr>
                    <w:rtl/>
                  </w:rPr>
                </w:pPr>
                <w:r w:rsidRPr="00595678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عنوان</w:t>
                </w:r>
              </w:p>
            </w:tc>
          </w:sdtContent>
        </w:sdt>
      </w:tr>
      <w:tr w:rsidR="00F76F0C" w:rsidRPr="002D54E5" w14:paraId="7EE6B888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64AB7DE9" w14:textId="5108120C" w:rsidR="00F76F0C" w:rsidRDefault="00F76F0C" w:rsidP="00C61656">
            <w:pPr>
              <w:rPr>
                <w:rtl/>
              </w:rPr>
            </w:pPr>
            <w:r w:rsidRPr="00225EB0">
              <w:rPr>
                <w:rtl/>
              </w:rPr>
              <w:t>الدولة</w:t>
            </w:r>
          </w:p>
        </w:tc>
        <w:sdt>
          <w:sdtPr>
            <w:rPr>
              <w:rStyle w:val="a"/>
              <w:rtl/>
            </w:rPr>
            <w:id w:val="-1266140675"/>
            <w:lock w:val="sdtLocked"/>
            <w:placeholder>
              <w:docPart w:val="715949C669784FB6A19A96367D53D2D6"/>
            </w:placeholder>
            <w:showingPlcHdr/>
          </w:sdtPr>
          <w:sdtEndPr>
            <w:rPr>
              <w:rStyle w:val="a"/>
            </w:rPr>
          </w:sdtEndPr>
          <w:sdtContent>
            <w:tc>
              <w:tcPr>
                <w:tcW w:w="3126" w:type="dxa"/>
                <w:gridSpan w:val="5"/>
                <w:tcBorders>
                  <w:right w:val="single" w:sz="4" w:space="0" w:color="auto"/>
                </w:tcBorders>
              </w:tcPr>
              <w:p w14:paraId="0F4E5FC4" w14:textId="59768699" w:rsidR="00F76F0C" w:rsidRDefault="00F76F0C" w:rsidP="00F76F0C">
                <w:pPr>
                  <w:rPr>
                    <w:rStyle w:val="a"/>
                    <w:rtl/>
                  </w:rPr>
                </w:pPr>
                <w:r w:rsidRPr="007E2526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دولة</w:t>
                </w:r>
              </w:p>
            </w:tc>
          </w:sdtContent>
        </w:sdt>
        <w:tc>
          <w:tcPr>
            <w:tcW w:w="1559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14:paraId="4CBC9D79" w14:textId="5402FC10" w:rsidR="00F76F0C" w:rsidRDefault="00F76F0C" w:rsidP="00595678">
            <w:pPr>
              <w:rPr>
                <w:rStyle w:val="a"/>
                <w:rtl/>
              </w:rPr>
            </w:pPr>
            <w:r w:rsidRPr="002D54E5">
              <w:rPr>
                <w:rtl/>
              </w:rPr>
              <w:t>المدينة</w:t>
            </w:r>
          </w:p>
        </w:tc>
        <w:sdt>
          <w:sdtPr>
            <w:rPr>
              <w:rStyle w:val="a"/>
              <w:rtl/>
            </w:rPr>
            <w:id w:val="-278257747"/>
            <w:lock w:val="sdtLocked"/>
            <w:placeholder>
              <w:docPart w:val="9A5DEBE2BD3649869BF8DC3C63A511FD"/>
            </w:placeholder>
            <w:showingPlcHdr/>
          </w:sdtPr>
          <w:sdtEndPr>
            <w:rPr>
              <w:rStyle w:val="a"/>
            </w:rPr>
          </w:sdtEndPr>
          <w:sdtContent>
            <w:tc>
              <w:tcPr>
                <w:tcW w:w="3530" w:type="dxa"/>
                <w:gridSpan w:val="3"/>
                <w:tcBorders>
                  <w:left w:val="single" w:sz="4" w:space="0" w:color="auto"/>
                  <w:right w:val="single" w:sz="8" w:space="0" w:color="auto"/>
                </w:tcBorders>
              </w:tcPr>
              <w:p w14:paraId="220A4430" w14:textId="72D7CB71" w:rsidR="00F76F0C" w:rsidRDefault="00F76F0C" w:rsidP="00595678">
                <w:pPr>
                  <w:rPr>
                    <w:rStyle w:val="a"/>
                    <w:rtl/>
                  </w:rPr>
                </w:pPr>
                <w:r w:rsidRPr="007E2526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مدينة</w:t>
                </w:r>
                <w:r w:rsidRPr="000918A5">
                  <w:rPr>
                    <w:rStyle w:val="PlaceholderText"/>
                  </w:rPr>
                  <w:t>.</w:t>
                </w:r>
              </w:p>
            </w:tc>
          </w:sdtContent>
        </w:sdt>
      </w:tr>
      <w:tr w:rsidR="0049003E" w:rsidRPr="002D54E5" w14:paraId="751A8FF0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2E173B4F" w14:textId="77777777" w:rsidR="0049003E" w:rsidRPr="002D54E5" w:rsidRDefault="0049003E" w:rsidP="00C61656">
            <w:pPr>
              <w:rPr>
                <w:rtl/>
              </w:rPr>
            </w:pPr>
            <w:r w:rsidRPr="002D54E5">
              <w:rPr>
                <w:rtl/>
              </w:rPr>
              <w:t>البريد الإلكتروني</w:t>
            </w:r>
          </w:p>
        </w:tc>
        <w:sdt>
          <w:sdtPr>
            <w:rPr>
              <w:rStyle w:val="a"/>
              <w:rtl/>
            </w:rPr>
            <w:id w:val="-941144562"/>
            <w:lock w:val="sdtLocked"/>
            <w:placeholder>
              <w:docPart w:val="A263B31D86B1430BA45E80297B0E5079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8215" w:type="dxa"/>
                <w:gridSpan w:val="10"/>
                <w:tcBorders>
                  <w:right w:val="single" w:sz="8" w:space="0" w:color="auto"/>
                </w:tcBorders>
              </w:tcPr>
              <w:p w14:paraId="4C4B0563" w14:textId="77777777" w:rsidR="0049003E" w:rsidRPr="002D54E5" w:rsidRDefault="0049003E" w:rsidP="00595678">
                <w:pPr>
                  <w:rPr>
                    <w:rtl/>
                  </w:rPr>
                </w:pPr>
                <w:r w:rsidRPr="00595678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بريد الإلكتروني</w:t>
                </w:r>
              </w:p>
            </w:tc>
          </w:sdtContent>
        </w:sdt>
      </w:tr>
      <w:tr w:rsidR="0049003E" w:rsidRPr="002D54E5" w14:paraId="7BFD5287" w14:textId="77777777" w:rsidTr="007C0AC7">
        <w:trPr>
          <w:trHeight w:val="411"/>
          <w:jc w:val="center"/>
        </w:trPr>
        <w:tc>
          <w:tcPr>
            <w:tcW w:w="9683" w:type="dxa"/>
            <w:gridSpan w:val="11"/>
            <w:tcBorders>
              <w:left w:val="single" w:sz="8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1710D663" w14:textId="77777777" w:rsidR="0049003E" w:rsidRPr="002D54E5" w:rsidRDefault="0049003E" w:rsidP="00D45C1A">
            <w:pPr>
              <w:rPr>
                <w:rtl/>
              </w:rPr>
            </w:pPr>
            <w:r w:rsidRPr="002D54E5">
              <w:rPr>
                <w:b/>
                <w:bCs/>
                <w:rtl/>
              </w:rPr>
              <w:t>بيانات العمل</w:t>
            </w:r>
          </w:p>
        </w:tc>
      </w:tr>
      <w:tr w:rsidR="0049003E" w:rsidRPr="002D54E5" w14:paraId="48D922EB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4053F895" w14:textId="77777777" w:rsidR="0049003E" w:rsidRPr="002D54E5" w:rsidRDefault="0049003E" w:rsidP="00C61656">
            <w:pPr>
              <w:rPr>
                <w:rtl/>
              </w:rPr>
            </w:pPr>
            <w:r w:rsidRPr="002D54E5">
              <w:rPr>
                <w:rtl/>
              </w:rPr>
              <w:t>اسم جهة العمل</w:t>
            </w:r>
          </w:p>
        </w:tc>
        <w:sdt>
          <w:sdtPr>
            <w:rPr>
              <w:rStyle w:val="a"/>
              <w:rtl/>
            </w:rPr>
            <w:id w:val="-1892869153"/>
            <w:lock w:val="sdtLocked"/>
            <w:placeholder>
              <w:docPart w:val="1AD93C0788DC455584C6772E0C9C4C69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3111" w:type="dxa"/>
                <w:gridSpan w:val="4"/>
                <w:tcBorders>
                  <w:bottom w:val="single" w:sz="4" w:space="0" w:color="000000"/>
                </w:tcBorders>
              </w:tcPr>
              <w:p w14:paraId="70744990" w14:textId="5CF88EC8" w:rsidR="0049003E" w:rsidRPr="002D54E5" w:rsidRDefault="001A08EB" w:rsidP="001A08EB">
                <w:pPr>
                  <w:rPr>
                    <w:rtl/>
                  </w:rPr>
                </w:pPr>
                <w:r w:rsidRPr="007E2526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سم جهة العمل</w:t>
                </w:r>
              </w:p>
            </w:tc>
          </w:sdtContent>
        </w:sdt>
        <w:tc>
          <w:tcPr>
            <w:tcW w:w="1559" w:type="dxa"/>
            <w:gridSpan w:val="2"/>
            <w:tcBorders>
              <w:right w:val="single" w:sz="4" w:space="0" w:color="000000"/>
            </w:tcBorders>
          </w:tcPr>
          <w:p w14:paraId="3837068F" w14:textId="77777777" w:rsidR="0049003E" w:rsidRPr="002D54E5" w:rsidRDefault="0049003E" w:rsidP="00C61656">
            <w:pPr>
              <w:jc w:val="center"/>
              <w:rPr>
                <w:rtl/>
              </w:rPr>
            </w:pPr>
            <w:r w:rsidRPr="002D54E5">
              <w:rPr>
                <w:rtl/>
              </w:rPr>
              <w:t>المنصب الوظيفي</w:t>
            </w:r>
          </w:p>
        </w:tc>
        <w:sdt>
          <w:sdtPr>
            <w:rPr>
              <w:rStyle w:val="a"/>
              <w:rtl/>
            </w:rPr>
            <w:id w:val="79576975"/>
            <w:lock w:val="sdtLocked"/>
            <w:placeholder>
              <w:docPart w:val="D59CC38E1AA046A1BF0E27FCD5743ED1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3545" w:type="dxa"/>
                <w:gridSpan w:val="4"/>
                <w:tcBorders>
                  <w:left w:val="single" w:sz="4" w:space="0" w:color="000000"/>
                  <w:right w:val="single" w:sz="8" w:space="0" w:color="auto"/>
                </w:tcBorders>
              </w:tcPr>
              <w:p w14:paraId="32036F7F" w14:textId="0FF60136" w:rsidR="0049003E" w:rsidRPr="002D54E5" w:rsidRDefault="001A08EB" w:rsidP="001A08EB">
                <w:pPr>
                  <w:rPr>
                    <w:rtl/>
                  </w:rPr>
                </w:pPr>
                <w:r w:rsidRPr="007E2526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منصب الوظيفي</w:t>
                </w:r>
              </w:p>
            </w:tc>
          </w:sdtContent>
        </w:sdt>
      </w:tr>
      <w:tr w:rsidR="0049003E" w:rsidRPr="002D54E5" w14:paraId="25037BDF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  <w:right w:val="single" w:sz="4" w:space="0" w:color="000000"/>
            </w:tcBorders>
          </w:tcPr>
          <w:p w14:paraId="4D1D6BA9" w14:textId="77777777" w:rsidR="0049003E" w:rsidRPr="002D54E5" w:rsidRDefault="0049003E" w:rsidP="00C61656">
            <w:pPr>
              <w:rPr>
                <w:rtl/>
              </w:rPr>
            </w:pPr>
            <w:r w:rsidRPr="002D54E5">
              <w:rPr>
                <w:rtl/>
              </w:rPr>
              <w:t xml:space="preserve">نوع قطاع العمل </w:t>
            </w:r>
          </w:p>
        </w:tc>
        <w:tc>
          <w:tcPr>
            <w:tcW w:w="311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80782" w14:textId="52A3C3CB" w:rsidR="0049003E" w:rsidRPr="002D54E5" w:rsidRDefault="0085543E" w:rsidP="00C61656">
            <w:pPr>
              <w:rPr>
                <w:rtl/>
              </w:rPr>
            </w:pPr>
            <w:sdt>
              <w:sdtPr>
                <w:rPr>
                  <w:b/>
                  <w:bCs/>
                  <w:rtl/>
                </w:rPr>
                <w:id w:val="-123623494"/>
                <w:lock w:val="sdtLocked"/>
                <w14:checkbox>
                  <w14:checked w14:val="0"/>
                  <w14:checkedState w14:val="0052" w14:font="Wingdings 2"/>
                  <w14:uncheckedState w14:val="2610" w14:font="MS Gothic"/>
                </w14:checkbox>
              </w:sdtPr>
              <w:sdtEndPr/>
              <w:sdtContent>
                <w:r w:rsidR="001A08EB">
                  <w:rPr>
                    <w:rFonts w:ascii="Segoe UI Symbol" w:eastAsia="MS Gothic" w:hAnsi="Segoe UI Symbol" w:cs="Segoe UI Symbol" w:hint="cs"/>
                    <w:b/>
                    <w:bCs/>
                    <w:rtl/>
                  </w:rPr>
                  <w:t>☐</w:t>
                </w:r>
              </w:sdtContent>
            </w:sdt>
            <w:r w:rsidR="0049003E" w:rsidRPr="002D54E5">
              <w:rPr>
                <w:rtl/>
              </w:rPr>
              <w:t xml:space="preserve"> عام                     </w:t>
            </w:r>
            <w:sdt>
              <w:sdtPr>
                <w:rPr>
                  <w:b/>
                  <w:bCs/>
                  <w:rtl/>
                </w:rPr>
                <w:id w:val="1335485887"/>
                <w:lock w:val="sdtLocked"/>
                <w14:checkbox>
                  <w14:checked w14:val="0"/>
                  <w14:checkedState w14:val="0052" w14:font="Wingdings 2"/>
                  <w14:uncheckedState w14:val="2610" w14:font="MS Gothic"/>
                </w14:checkbox>
              </w:sdtPr>
              <w:sdtEndPr/>
              <w:sdtContent>
                <w:r w:rsidR="001A08EB">
                  <w:rPr>
                    <w:rFonts w:ascii="Segoe UI Symbol" w:eastAsia="MS Gothic" w:hAnsi="Segoe UI Symbol" w:cs="Segoe UI Symbol" w:hint="cs"/>
                    <w:b/>
                    <w:bCs/>
                    <w:rtl/>
                  </w:rPr>
                  <w:t>☐</w:t>
                </w:r>
              </w:sdtContent>
            </w:sdt>
            <w:r w:rsidR="0049003E" w:rsidRPr="002D54E5">
              <w:rPr>
                <w:rtl/>
              </w:rPr>
              <w:t xml:space="preserve"> خاص</w:t>
            </w:r>
          </w:p>
        </w:tc>
        <w:tc>
          <w:tcPr>
            <w:tcW w:w="1559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05139E" w14:textId="77777777" w:rsidR="0049003E" w:rsidRPr="002D54E5" w:rsidRDefault="0049003E" w:rsidP="00C61656">
            <w:pPr>
              <w:jc w:val="center"/>
              <w:rPr>
                <w:rtl/>
              </w:rPr>
            </w:pPr>
            <w:r w:rsidRPr="00225EB0">
              <w:rPr>
                <w:rtl/>
              </w:rPr>
              <w:t>رقم هاتف العمل</w:t>
            </w:r>
          </w:p>
        </w:tc>
        <w:sdt>
          <w:sdtPr>
            <w:rPr>
              <w:rStyle w:val="a"/>
              <w:rtl/>
            </w:rPr>
            <w:id w:val="-1274854156"/>
            <w:lock w:val="sdtLocked"/>
            <w:placeholder>
              <w:docPart w:val="3DECA17DAACB4AC996913F7BE686D7E6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3545" w:type="dxa"/>
                <w:gridSpan w:val="4"/>
                <w:tcBorders>
                  <w:left w:val="single" w:sz="4" w:space="0" w:color="000000"/>
                  <w:bottom w:val="single" w:sz="4" w:space="0" w:color="000000"/>
                  <w:right w:val="single" w:sz="8" w:space="0" w:color="auto"/>
                </w:tcBorders>
              </w:tcPr>
              <w:p w14:paraId="4CCE64F2" w14:textId="60273383" w:rsidR="0049003E" w:rsidRPr="002D54E5" w:rsidRDefault="001A08EB" w:rsidP="001A08EB">
                <w:pPr>
                  <w:rPr>
                    <w:rtl/>
                  </w:rPr>
                </w:pPr>
                <w:r w:rsidRPr="007E2526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رقم هاتف العمل</w:t>
                </w:r>
              </w:p>
            </w:tc>
          </w:sdtContent>
        </w:sdt>
      </w:tr>
      <w:tr w:rsidR="0049003E" w:rsidRPr="002D54E5" w14:paraId="4B6E87BE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11B3D954" w14:textId="77777777" w:rsidR="0049003E" w:rsidRPr="00225EB0" w:rsidRDefault="0049003E" w:rsidP="00C61656">
            <w:pPr>
              <w:rPr>
                <w:rtl/>
              </w:rPr>
            </w:pPr>
            <w:r w:rsidRPr="00225EB0">
              <w:rPr>
                <w:rtl/>
              </w:rPr>
              <w:t>عنوان العمل</w:t>
            </w:r>
          </w:p>
        </w:tc>
        <w:sdt>
          <w:sdtPr>
            <w:rPr>
              <w:rStyle w:val="a"/>
              <w:rtl/>
            </w:rPr>
            <w:id w:val="-107437372"/>
            <w:lock w:val="sdtLocked"/>
            <w:placeholder>
              <w:docPart w:val="7613D39AB2C740A1A4793F2B78500908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8215" w:type="dxa"/>
                <w:gridSpan w:val="10"/>
                <w:tcBorders>
                  <w:top w:val="single" w:sz="4" w:space="0" w:color="000000"/>
                  <w:right w:val="single" w:sz="8" w:space="0" w:color="auto"/>
                </w:tcBorders>
              </w:tcPr>
              <w:p w14:paraId="3BA531A6" w14:textId="41F44DC5" w:rsidR="0049003E" w:rsidRPr="002D54E5" w:rsidRDefault="001A08EB" w:rsidP="001A08EB">
                <w:pPr>
                  <w:rPr>
                    <w:rtl/>
                  </w:rPr>
                </w:pPr>
                <w:r w:rsidRPr="007E2526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عنوان العمل</w:t>
                </w:r>
              </w:p>
            </w:tc>
          </w:sdtContent>
        </w:sdt>
      </w:tr>
      <w:tr w:rsidR="0049003E" w:rsidRPr="002D54E5" w14:paraId="61465582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6A5A6714" w14:textId="77777777" w:rsidR="0049003E" w:rsidRPr="00225EB0" w:rsidRDefault="0049003E" w:rsidP="00C61656">
            <w:pPr>
              <w:rPr>
                <w:rtl/>
              </w:rPr>
            </w:pPr>
            <w:r w:rsidRPr="00225EB0">
              <w:rPr>
                <w:rtl/>
              </w:rPr>
              <w:t>الدولة</w:t>
            </w:r>
          </w:p>
        </w:tc>
        <w:sdt>
          <w:sdtPr>
            <w:rPr>
              <w:rStyle w:val="a"/>
              <w:rtl/>
            </w:rPr>
            <w:id w:val="163452526"/>
            <w:lock w:val="sdtLocked"/>
            <w:placeholder>
              <w:docPart w:val="6A7499A92F6545E98DA2D61D4732758E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3111" w:type="dxa"/>
                <w:gridSpan w:val="4"/>
              </w:tcPr>
              <w:p w14:paraId="2931490D" w14:textId="36679822" w:rsidR="0049003E" w:rsidRPr="002D54E5" w:rsidRDefault="001A08EB" w:rsidP="001A08EB">
                <w:pPr>
                  <w:rPr>
                    <w:rtl/>
                  </w:rPr>
                </w:pPr>
                <w:r w:rsidRPr="007E2526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دولة</w:t>
                </w:r>
              </w:p>
            </w:tc>
          </w:sdtContent>
        </w:sdt>
        <w:tc>
          <w:tcPr>
            <w:tcW w:w="1559" w:type="dxa"/>
            <w:gridSpan w:val="2"/>
            <w:tcBorders>
              <w:right w:val="single" w:sz="4" w:space="0" w:color="000000"/>
            </w:tcBorders>
          </w:tcPr>
          <w:p w14:paraId="62CC48F1" w14:textId="77777777" w:rsidR="0049003E" w:rsidRPr="002D54E5" w:rsidRDefault="0049003E" w:rsidP="00C61656">
            <w:pPr>
              <w:jc w:val="center"/>
              <w:rPr>
                <w:rtl/>
              </w:rPr>
            </w:pPr>
            <w:r w:rsidRPr="002D54E5">
              <w:rPr>
                <w:rtl/>
              </w:rPr>
              <w:t>المدينة</w:t>
            </w:r>
          </w:p>
        </w:tc>
        <w:sdt>
          <w:sdtPr>
            <w:rPr>
              <w:rStyle w:val="a"/>
              <w:rtl/>
            </w:rPr>
            <w:id w:val="1934542278"/>
            <w:lock w:val="sdtLocked"/>
            <w:placeholder>
              <w:docPart w:val="F69171B0FCB540BE9223D8209FE37ABE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3545" w:type="dxa"/>
                <w:gridSpan w:val="4"/>
                <w:tcBorders>
                  <w:left w:val="single" w:sz="4" w:space="0" w:color="000000"/>
                  <w:right w:val="single" w:sz="8" w:space="0" w:color="auto"/>
                </w:tcBorders>
              </w:tcPr>
              <w:p w14:paraId="521741DB" w14:textId="339E3203" w:rsidR="0049003E" w:rsidRPr="002D54E5" w:rsidRDefault="001A08EB" w:rsidP="001A08EB">
                <w:pPr>
                  <w:rPr>
                    <w:rtl/>
                  </w:rPr>
                </w:pPr>
                <w:r w:rsidRPr="007E2526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مدينة</w:t>
                </w:r>
              </w:p>
            </w:tc>
          </w:sdtContent>
        </w:sdt>
      </w:tr>
      <w:tr w:rsidR="0049003E" w:rsidRPr="002D54E5" w14:paraId="5A592913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  <w:right w:val="single" w:sz="4" w:space="0" w:color="000000"/>
            </w:tcBorders>
          </w:tcPr>
          <w:p w14:paraId="624B4C18" w14:textId="6903038F" w:rsidR="0049003E" w:rsidRPr="00225EB0" w:rsidRDefault="0049003E" w:rsidP="001A08EB">
            <w:pPr>
              <w:jc w:val="center"/>
              <w:rPr>
                <w:rtl/>
              </w:rPr>
            </w:pPr>
            <w:r w:rsidRPr="00225EB0">
              <w:rPr>
                <w:rtl/>
              </w:rPr>
              <w:t>البريد الإلكتروني</w:t>
            </w:r>
          </w:p>
        </w:tc>
        <w:sdt>
          <w:sdtPr>
            <w:rPr>
              <w:rtl/>
            </w:rPr>
            <w:id w:val="-1224904351"/>
            <w:placeholder>
              <w:docPart w:val="EE08F9C628E54870A9E0BAD4B68841C5"/>
            </w:placeholder>
            <w:showingPlcHdr/>
          </w:sdtPr>
          <w:sdtEndPr/>
          <w:sdtContent>
            <w:tc>
              <w:tcPr>
                <w:tcW w:w="8215" w:type="dxa"/>
                <w:gridSpan w:val="10"/>
                <w:tcBorders>
                  <w:left w:val="single" w:sz="4" w:space="0" w:color="000000"/>
                  <w:right w:val="single" w:sz="8" w:space="0" w:color="auto"/>
                </w:tcBorders>
              </w:tcPr>
              <w:p w14:paraId="7DB315D3" w14:textId="4E549143" w:rsidR="0049003E" w:rsidRPr="002D54E5" w:rsidRDefault="001A08EB" w:rsidP="001A08EB">
                <w:pPr>
                  <w:rPr>
                    <w:rtl/>
                  </w:rPr>
                </w:pPr>
                <w:r w:rsidRPr="00595678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البريد الإلكتروني</w:t>
                </w:r>
              </w:p>
            </w:tc>
          </w:sdtContent>
        </w:sdt>
      </w:tr>
      <w:tr w:rsidR="001A08EB" w:rsidRPr="002D54E5" w14:paraId="67537B6D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  <w:right w:val="single" w:sz="4" w:space="0" w:color="000000"/>
            </w:tcBorders>
          </w:tcPr>
          <w:p w14:paraId="1BAB30A3" w14:textId="137596F9" w:rsidR="001C7F67" w:rsidRDefault="001A08EB" w:rsidP="001C7F67">
            <w:pPr>
              <w:jc w:val="center"/>
              <w:rPr>
                <w:rtl/>
              </w:rPr>
            </w:pPr>
            <w:r w:rsidRPr="001A08EB">
              <w:rPr>
                <w:rFonts w:hint="cs"/>
                <w:rtl/>
              </w:rPr>
              <w:t>عدد سنوات الخبرة</w:t>
            </w:r>
          </w:p>
        </w:tc>
        <w:tc>
          <w:tcPr>
            <w:tcW w:w="8215" w:type="dxa"/>
            <w:gridSpan w:val="10"/>
            <w:tcBorders>
              <w:left w:val="single" w:sz="4" w:space="0" w:color="000000"/>
              <w:right w:val="single" w:sz="8" w:space="0" w:color="auto"/>
            </w:tcBorders>
          </w:tcPr>
          <w:p w14:paraId="117597F6" w14:textId="2860DB6C" w:rsidR="001A08EB" w:rsidRDefault="0085543E" w:rsidP="001A08EB">
            <w:pPr>
              <w:tabs>
                <w:tab w:val="left" w:pos="2044"/>
              </w:tabs>
              <w:rPr>
                <w:rtl/>
              </w:rPr>
            </w:pPr>
            <w:sdt>
              <w:sdtPr>
                <w:rPr>
                  <w:rtl/>
                </w:rPr>
                <w:id w:val="-1828964480"/>
                <w:placeholder>
                  <w:docPart w:val="DE06AD260A434BFEB2A9B9B23AB3E209"/>
                </w:placeholder>
                <w:showingPlcHdr/>
              </w:sdtPr>
              <w:sdtEndPr/>
              <w:sdtContent>
                <w:r w:rsidR="00AB4C29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 xml:space="preserve">عدد </w:t>
                </w:r>
                <w:r w:rsidR="001A08EB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>سنوات</w:t>
                </w:r>
                <w:r w:rsidR="007C0AC7">
                  <w:rPr>
                    <w:rStyle w:val="PlaceholderText"/>
                    <w:rFonts w:hint="cs"/>
                    <w:sz w:val="18"/>
                    <w:szCs w:val="18"/>
                    <w:rtl/>
                  </w:rPr>
                  <w:t xml:space="preserve"> الخبرة السابقة </w:t>
                </w:r>
              </w:sdtContent>
            </w:sdt>
            <w:r w:rsidR="001A08EB">
              <w:rPr>
                <w:rtl/>
              </w:rPr>
              <w:tab/>
            </w:r>
          </w:p>
        </w:tc>
      </w:tr>
      <w:tr w:rsidR="0049003E" w:rsidRPr="002D54E5" w14:paraId="21D67FEF" w14:textId="77777777" w:rsidTr="007C0AC7">
        <w:trPr>
          <w:trHeight w:val="411"/>
          <w:jc w:val="center"/>
        </w:trPr>
        <w:tc>
          <w:tcPr>
            <w:tcW w:w="9683" w:type="dxa"/>
            <w:gridSpan w:val="11"/>
            <w:tcBorders>
              <w:left w:val="single" w:sz="8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2989AD9F" w14:textId="77777777" w:rsidR="0049003E" w:rsidRPr="00022332" w:rsidRDefault="0049003E" w:rsidP="00D45C1A">
            <w:pPr>
              <w:rPr>
                <w:b/>
                <w:bCs/>
                <w:rtl/>
              </w:rPr>
            </w:pPr>
            <w:r w:rsidRPr="002D54E5">
              <w:rPr>
                <w:b/>
                <w:bCs/>
                <w:rtl/>
              </w:rPr>
              <w:t>المستوى التعليمي</w:t>
            </w:r>
          </w:p>
        </w:tc>
      </w:tr>
      <w:tr w:rsidR="0049003E" w:rsidRPr="002D54E5" w14:paraId="52F54895" w14:textId="77777777" w:rsidTr="00AB4C29">
        <w:trPr>
          <w:trHeight w:val="411"/>
          <w:jc w:val="center"/>
        </w:trPr>
        <w:tc>
          <w:tcPr>
            <w:tcW w:w="3586" w:type="dxa"/>
            <w:gridSpan w:val="3"/>
            <w:tcBorders>
              <w:left w:val="single" w:sz="8" w:space="0" w:color="auto"/>
            </w:tcBorders>
            <w:vAlign w:val="center"/>
          </w:tcPr>
          <w:p w14:paraId="3CF6BF21" w14:textId="2AEEEF5D" w:rsidR="0049003E" w:rsidRPr="002D54E5" w:rsidRDefault="007F56E6" w:rsidP="00AB4C2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المؤهل </w:t>
            </w:r>
          </w:p>
        </w:tc>
        <w:tc>
          <w:tcPr>
            <w:tcW w:w="2552" w:type="dxa"/>
            <w:gridSpan w:val="4"/>
            <w:tcBorders>
              <w:right w:val="single" w:sz="4" w:space="0" w:color="000000"/>
            </w:tcBorders>
            <w:vAlign w:val="center"/>
          </w:tcPr>
          <w:p w14:paraId="610F1D84" w14:textId="60798EB7" w:rsidR="0049003E" w:rsidRPr="002D54E5" w:rsidRDefault="0049003E" w:rsidP="00AB4C29">
            <w:pPr>
              <w:rPr>
                <w:rtl/>
              </w:rPr>
            </w:pPr>
            <w:r w:rsidRPr="002D54E5">
              <w:rPr>
                <w:rtl/>
              </w:rPr>
              <w:t xml:space="preserve"> </w:t>
            </w:r>
            <w:r w:rsidR="007F56E6">
              <w:rPr>
                <w:rFonts w:hint="cs"/>
                <w:rtl/>
              </w:rPr>
              <w:t>التخصص</w:t>
            </w:r>
          </w:p>
        </w:tc>
        <w:tc>
          <w:tcPr>
            <w:tcW w:w="3545" w:type="dxa"/>
            <w:gridSpan w:val="4"/>
            <w:tcBorders>
              <w:left w:val="single" w:sz="4" w:space="0" w:color="000000"/>
              <w:right w:val="single" w:sz="8" w:space="0" w:color="auto"/>
            </w:tcBorders>
            <w:vAlign w:val="center"/>
          </w:tcPr>
          <w:p w14:paraId="1BEC4A90" w14:textId="19ED1089" w:rsidR="0049003E" w:rsidRPr="002D54E5" w:rsidRDefault="007F56E6" w:rsidP="00AB4C29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الجهة </w:t>
            </w:r>
          </w:p>
        </w:tc>
      </w:tr>
      <w:tr w:rsidR="0049003E" w:rsidRPr="002D54E5" w14:paraId="30C57745" w14:textId="77777777" w:rsidTr="007C0AC7">
        <w:trPr>
          <w:trHeight w:val="411"/>
          <w:jc w:val="center"/>
        </w:trPr>
        <w:sdt>
          <w:sdtPr>
            <w:rPr>
              <w:rStyle w:val="a"/>
              <w:rtl/>
            </w:rPr>
            <w:id w:val="-230164657"/>
            <w:lock w:val="sdtLocked"/>
            <w:placeholder>
              <w:docPart w:val="DDD4239EF5BB429295144668A07A4B99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3586" w:type="dxa"/>
                <w:gridSpan w:val="3"/>
                <w:tcBorders>
                  <w:left w:val="single" w:sz="8" w:space="0" w:color="auto"/>
                </w:tcBorders>
              </w:tcPr>
              <w:p w14:paraId="26EE66E7" w14:textId="134B70E2" w:rsidR="0049003E" w:rsidRPr="002D54E5" w:rsidRDefault="007D1899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 xml:space="preserve">اسم </w:t>
                </w:r>
                <w:r w:rsidR="001A08EB">
                  <w:rPr>
                    <w:rStyle w:val="PlaceholderText"/>
                    <w:rFonts w:hint="cs"/>
                    <w:rtl/>
                  </w:rPr>
                  <w:t>المؤهل</w:t>
                </w:r>
              </w:p>
            </w:tc>
          </w:sdtContent>
        </w:sdt>
        <w:sdt>
          <w:sdtPr>
            <w:rPr>
              <w:rStyle w:val="a"/>
              <w:rtl/>
            </w:rPr>
            <w:id w:val="-1298984862"/>
            <w:lock w:val="sdtLocked"/>
            <w:placeholder>
              <w:docPart w:val="7668561DE9AA43318FE0BAD6381D53B5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2552" w:type="dxa"/>
                <w:gridSpan w:val="4"/>
                <w:tcBorders>
                  <w:right w:val="single" w:sz="4" w:space="0" w:color="000000"/>
                </w:tcBorders>
              </w:tcPr>
              <w:p w14:paraId="22EE7F8A" w14:textId="1C3D2797" w:rsidR="0049003E" w:rsidRPr="002D54E5" w:rsidRDefault="001A08EB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تخصص</w:t>
                </w:r>
              </w:p>
            </w:tc>
          </w:sdtContent>
        </w:sdt>
        <w:sdt>
          <w:sdtPr>
            <w:rPr>
              <w:rtl/>
            </w:rPr>
            <w:id w:val="1271198339"/>
            <w:placeholder>
              <w:docPart w:val="342D206AA2964D42A5DB589AFAC46B1D"/>
            </w:placeholder>
            <w:showingPlcHdr/>
          </w:sdtPr>
          <w:sdtEndPr/>
          <w:sdtContent>
            <w:tc>
              <w:tcPr>
                <w:tcW w:w="3545" w:type="dxa"/>
                <w:gridSpan w:val="4"/>
                <w:tcBorders>
                  <w:left w:val="single" w:sz="4" w:space="0" w:color="000000"/>
                  <w:right w:val="single" w:sz="8" w:space="0" w:color="auto"/>
                </w:tcBorders>
              </w:tcPr>
              <w:p w14:paraId="329F9FE2" w14:textId="74994495" w:rsidR="0049003E" w:rsidRPr="002D54E5" w:rsidRDefault="001A08EB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جهة</w:t>
                </w:r>
              </w:p>
            </w:tc>
          </w:sdtContent>
        </w:sdt>
      </w:tr>
      <w:tr w:rsidR="0049003E" w:rsidRPr="002D54E5" w14:paraId="0FDB6B60" w14:textId="77777777" w:rsidTr="007C0AC7">
        <w:trPr>
          <w:trHeight w:val="411"/>
          <w:jc w:val="center"/>
        </w:trPr>
        <w:sdt>
          <w:sdtPr>
            <w:rPr>
              <w:rStyle w:val="a"/>
              <w:rtl/>
            </w:rPr>
            <w:id w:val="507336838"/>
            <w:lock w:val="sdtLocked"/>
            <w:placeholder>
              <w:docPart w:val="73D60FFA854D4D71BD323F3D935D98A9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3586" w:type="dxa"/>
                <w:gridSpan w:val="3"/>
                <w:tcBorders>
                  <w:left w:val="single" w:sz="8" w:space="0" w:color="auto"/>
                </w:tcBorders>
              </w:tcPr>
              <w:p w14:paraId="227D6790" w14:textId="4DD2A292" w:rsidR="0049003E" w:rsidRPr="002D54E5" w:rsidRDefault="007D1899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 xml:space="preserve">اسم </w:t>
                </w:r>
                <w:r w:rsidR="001A08EB">
                  <w:rPr>
                    <w:rStyle w:val="PlaceholderText"/>
                    <w:rFonts w:hint="cs"/>
                    <w:rtl/>
                  </w:rPr>
                  <w:t>المؤهل</w:t>
                </w:r>
              </w:p>
            </w:tc>
          </w:sdtContent>
        </w:sdt>
        <w:sdt>
          <w:sdtPr>
            <w:rPr>
              <w:rStyle w:val="a"/>
              <w:rtl/>
            </w:rPr>
            <w:id w:val="1173679069"/>
            <w:lock w:val="sdtLocked"/>
            <w:placeholder>
              <w:docPart w:val="657C5BC4D53A461495B751DA67CE5B4D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2552" w:type="dxa"/>
                <w:gridSpan w:val="4"/>
                <w:tcBorders>
                  <w:right w:val="single" w:sz="4" w:space="0" w:color="000000"/>
                </w:tcBorders>
              </w:tcPr>
              <w:p w14:paraId="3FFABC74" w14:textId="54BAC84B" w:rsidR="0049003E" w:rsidRPr="002D54E5" w:rsidRDefault="001A08EB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تخصص</w:t>
                </w:r>
              </w:p>
            </w:tc>
          </w:sdtContent>
        </w:sdt>
        <w:sdt>
          <w:sdtPr>
            <w:rPr>
              <w:rtl/>
            </w:rPr>
            <w:id w:val="449209269"/>
            <w:placeholder>
              <w:docPart w:val="E1F31BDD9D0C4DE7859B057EE8029E2A"/>
            </w:placeholder>
            <w:showingPlcHdr/>
          </w:sdtPr>
          <w:sdtEndPr/>
          <w:sdtContent>
            <w:tc>
              <w:tcPr>
                <w:tcW w:w="3545" w:type="dxa"/>
                <w:gridSpan w:val="4"/>
                <w:tcBorders>
                  <w:left w:val="single" w:sz="4" w:space="0" w:color="000000"/>
                  <w:right w:val="single" w:sz="8" w:space="0" w:color="auto"/>
                </w:tcBorders>
              </w:tcPr>
              <w:p w14:paraId="111C9060" w14:textId="72E59A93" w:rsidR="0049003E" w:rsidRPr="002D54E5" w:rsidRDefault="001A08EB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جهة</w:t>
                </w:r>
              </w:p>
            </w:tc>
          </w:sdtContent>
        </w:sdt>
      </w:tr>
      <w:tr w:rsidR="007D1899" w:rsidRPr="002D54E5" w14:paraId="4AD52600" w14:textId="77777777" w:rsidTr="007C0AC7">
        <w:trPr>
          <w:trHeight w:val="411"/>
          <w:jc w:val="center"/>
        </w:trPr>
        <w:sdt>
          <w:sdtPr>
            <w:rPr>
              <w:rStyle w:val="a"/>
              <w:rtl/>
            </w:rPr>
            <w:id w:val="-1633172367"/>
            <w:lock w:val="sdtLocked"/>
            <w:placeholder>
              <w:docPart w:val="5DA2DBCB655E460BAD3F099316CE6D9D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3586" w:type="dxa"/>
                <w:gridSpan w:val="3"/>
                <w:tcBorders>
                  <w:left w:val="single" w:sz="8" w:space="0" w:color="auto"/>
                </w:tcBorders>
              </w:tcPr>
              <w:p w14:paraId="69787C28" w14:textId="1296C57E" w:rsidR="007D1899" w:rsidRDefault="007D1899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 xml:space="preserve">اسم </w:t>
                </w:r>
                <w:r w:rsidR="001A08EB">
                  <w:rPr>
                    <w:rStyle w:val="PlaceholderText"/>
                    <w:rFonts w:hint="cs"/>
                    <w:rtl/>
                  </w:rPr>
                  <w:t>المؤهل</w:t>
                </w:r>
              </w:p>
            </w:tc>
          </w:sdtContent>
        </w:sdt>
        <w:sdt>
          <w:sdtPr>
            <w:rPr>
              <w:rStyle w:val="a"/>
              <w:rtl/>
            </w:rPr>
            <w:id w:val="1440479720"/>
            <w:lock w:val="sdtLocked"/>
            <w:placeholder>
              <w:docPart w:val="DEAFCEA384074489838BB84FC1723E1E"/>
            </w:placeholder>
            <w:showingPlcHdr/>
          </w:sdtPr>
          <w:sdtEndPr>
            <w:rPr>
              <w:rStyle w:val="DefaultParagraphFont"/>
            </w:rPr>
          </w:sdtEndPr>
          <w:sdtContent>
            <w:tc>
              <w:tcPr>
                <w:tcW w:w="2552" w:type="dxa"/>
                <w:gridSpan w:val="4"/>
                <w:tcBorders>
                  <w:right w:val="single" w:sz="4" w:space="0" w:color="000000"/>
                </w:tcBorders>
              </w:tcPr>
              <w:p w14:paraId="4E3FECE9" w14:textId="598D1A84" w:rsidR="007D1899" w:rsidRPr="002D54E5" w:rsidRDefault="001A08EB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تخصص</w:t>
                </w:r>
              </w:p>
            </w:tc>
          </w:sdtContent>
        </w:sdt>
        <w:sdt>
          <w:sdtPr>
            <w:rPr>
              <w:rtl/>
            </w:rPr>
            <w:id w:val="-1162532322"/>
            <w:placeholder>
              <w:docPart w:val="176A5B6580324FEFBE91699072CDFC87"/>
            </w:placeholder>
            <w:showingPlcHdr/>
          </w:sdtPr>
          <w:sdtEndPr/>
          <w:sdtContent>
            <w:tc>
              <w:tcPr>
                <w:tcW w:w="3545" w:type="dxa"/>
                <w:gridSpan w:val="4"/>
                <w:tcBorders>
                  <w:left w:val="single" w:sz="4" w:space="0" w:color="000000"/>
                  <w:right w:val="single" w:sz="8" w:space="0" w:color="auto"/>
                </w:tcBorders>
              </w:tcPr>
              <w:p w14:paraId="05709372" w14:textId="30D4E86E" w:rsidR="007D1899" w:rsidRPr="002D54E5" w:rsidRDefault="001A08EB" w:rsidP="001A08EB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جهة</w:t>
                </w:r>
              </w:p>
            </w:tc>
          </w:sdtContent>
        </w:sdt>
      </w:tr>
      <w:tr w:rsidR="0049003E" w:rsidRPr="002D54E5" w14:paraId="5DCAE1B8" w14:textId="77777777" w:rsidTr="007C0AC7">
        <w:trPr>
          <w:trHeight w:val="411"/>
          <w:jc w:val="center"/>
        </w:trPr>
        <w:tc>
          <w:tcPr>
            <w:tcW w:w="9683" w:type="dxa"/>
            <w:gridSpan w:val="11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15183C38" w14:textId="77777777" w:rsidR="0049003E" w:rsidRPr="00022332" w:rsidRDefault="0049003E" w:rsidP="00D45C1A">
            <w:pPr>
              <w:rPr>
                <w:b/>
                <w:bCs/>
                <w:rtl/>
              </w:rPr>
            </w:pPr>
            <w:r w:rsidRPr="007C0AC7">
              <w:rPr>
                <w:b/>
                <w:bCs/>
                <w:rtl/>
              </w:rPr>
              <w:t>اللغات</w:t>
            </w:r>
          </w:p>
        </w:tc>
      </w:tr>
      <w:tr w:rsidR="001C7F67" w:rsidRPr="002D54E5" w14:paraId="6B95C34C" w14:textId="77777777" w:rsidTr="007C0AC7">
        <w:trPr>
          <w:trHeight w:val="457"/>
          <w:jc w:val="center"/>
        </w:trPr>
        <w:tc>
          <w:tcPr>
            <w:tcW w:w="1468" w:type="dxa"/>
            <w:tcBorders>
              <w:top w:val="single" w:sz="4" w:space="0" w:color="auto"/>
              <w:left w:val="single" w:sz="8" w:space="0" w:color="auto"/>
            </w:tcBorders>
            <w:vAlign w:val="center"/>
          </w:tcPr>
          <w:p w14:paraId="4B424495" w14:textId="4BDEEE95" w:rsidR="001C7F67" w:rsidRPr="002D54E5" w:rsidRDefault="001C7F67" w:rsidP="005E7B9E">
            <w:pPr>
              <w:rPr>
                <w:rtl/>
              </w:rPr>
            </w:pPr>
            <w:r w:rsidRPr="002D54E5">
              <w:rPr>
                <w:rtl/>
              </w:rPr>
              <w:t>اللغة</w:t>
            </w:r>
          </w:p>
        </w:tc>
        <w:tc>
          <w:tcPr>
            <w:tcW w:w="2738" w:type="dxa"/>
            <w:gridSpan w:val="3"/>
            <w:tcBorders>
              <w:top w:val="single" w:sz="4" w:space="0" w:color="auto"/>
            </w:tcBorders>
            <w:vAlign w:val="center"/>
          </w:tcPr>
          <w:p w14:paraId="484DE1D1" w14:textId="77777777" w:rsidR="001C7F67" w:rsidRPr="002D54E5" w:rsidRDefault="001C7F67" w:rsidP="007C0AC7">
            <w:pPr>
              <w:rPr>
                <w:rtl/>
              </w:rPr>
            </w:pPr>
            <w:r w:rsidRPr="002D54E5">
              <w:rPr>
                <w:rtl/>
              </w:rPr>
              <w:t>مستوى القراءة</w:t>
            </w:r>
          </w:p>
        </w:tc>
        <w:tc>
          <w:tcPr>
            <w:tcW w:w="2738" w:type="dxa"/>
            <w:gridSpan w:val="5"/>
            <w:tcBorders>
              <w:top w:val="single" w:sz="4" w:space="0" w:color="auto"/>
            </w:tcBorders>
            <w:vAlign w:val="center"/>
          </w:tcPr>
          <w:p w14:paraId="6EDCF906" w14:textId="77777777" w:rsidR="001C7F67" w:rsidRPr="002D54E5" w:rsidRDefault="001C7F67" w:rsidP="007C0AC7">
            <w:pPr>
              <w:rPr>
                <w:rtl/>
              </w:rPr>
            </w:pPr>
            <w:r w:rsidRPr="002D54E5">
              <w:rPr>
                <w:rtl/>
              </w:rPr>
              <w:t>مستوى الكتابة</w:t>
            </w:r>
          </w:p>
        </w:tc>
        <w:tc>
          <w:tcPr>
            <w:tcW w:w="2739" w:type="dxa"/>
            <w:gridSpan w:val="2"/>
            <w:tcBorders>
              <w:top w:val="single" w:sz="4" w:space="0" w:color="auto"/>
              <w:right w:val="single" w:sz="8" w:space="0" w:color="auto"/>
            </w:tcBorders>
            <w:vAlign w:val="center"/>
          </w:tcPr>
          <w:p w14:paraId="710BC51C" w14:textId="5FB6C424" w:rsidR="001C7F67" w:rsidRPr="002D54E5" w:rsidRDefault="001C7F67" w:rsidP="007C0AC7">
            <w:pPr>
              <w:rPr>
                <w:rtl/>
              </w:rPr>
            </w:pPr>
            <w:r w:rsidRPr="002D54E5">
              <w:rPr>
                <w:rtl/>
              </w:rPr>
              <w:t xml:space="preserve">مستوى </w:t>
            </w:r>
            <w:r>
              <w:rPr>
                <w:rFonts w:hint="cs"/>
                <w:rtl/>
              </w:rPr>
              <w:t>المحادثة</w:t>
            </w:r>
          </w:p>
        </w:tc>
      </w:tr>
      <w:tr w:rsidR="001C7F67" w:rsidRPr="002D54E5" w14:paraId="562B9682" w14:textId="77777777" w:rsidTr="007C0AC7">
        <w:trPr>
          <w:trHeight w:val="335"/>
          <w:jc w:val="center"/>
        </w:trPr>
        <w:tc>
          <w:tcPr>
            <w:tcW w:w="1468" w:type="dxa"/>
            <w:tcBorders>
              <w:left w:val="single" w:sz="8" w:space="0" w:color="auto"/>
            </w:tcBorders>
          </w:tcPr>
          <w:p w14:paraId="6B722BD3" w14:textId="77777777" w:rsidR="001C7F67" w:rsidRPr="002D54E5" w:rsidRDefault="001C7F67" w:rsidP="001A08EB">
            <w:pPr>
              <w:rPr>
                <w:rtl/>
              </w:rPr>
            </w:pPr>
            <w:r w:rsidRPr="002D54E5">
              <w:rPr>
                <w:rtl/>
              </w:rPr>
              <w:t xml:space="preserve">العربية </w:t>
            </w:r>
          </w:p>
        </w:tc>
        <w:sdt>
          <w:sdtPr>
            <w:rPr>
              <w:rtl/>
            </w:rPr>
            <w:id w:val="-1432971939"/>
            <w:placeholder>
              <w:docPart w:val="A31177D7C67A44FDA9B0566A2D7C12B2"/>
            </w:placeholder>
            <w:showingPlcHdr/>
            <w:dropDownList>
              <w:listItem w:displayText="متقدم" w:value="متقدم"/>
              <w:listItem w:displayText="متوسط" w:value="متوسط"/>
              <w:listItem w:displayText="مبتدئ" w:value="مبتدئ"/>
            </w:dropDownList>
          </w:sdtPr>
          <w:sdtEndPr/>
          <w:sdtContent>
            <w:tc>
              <w:tcPr>
                <w:tcW w:w="2738" w:type="dxa"/>
                <w:gridSpan w:val="3"/>
              </w:tcPr>
              <w:p w14:paraId="417582DF" w14:textId="6F265ADB" w:rsidR="001C7F67" w:rsidRPr="002D54E5" w:rsidRDefault="001C7F67" w:rsidP="001C7F67">
                <w:pPr>
                  <w:tabs>
                    <w:tab w:val="center" w:pos="898"/>
                  </w:tabs>
                  <w:rPr>
                    <w:rtl/>
                  </w:rPr>
                </w:pPr>
                <w:r w:rsidRPr="001C7F67">
                  <w:rPr>
                    <w:rFonts w:hint="cs"/>
                    <w:color w:val="808080"/>
                    <w:rtl/>
                  </w:rPr>
                  <w:t>اختر من هنا</w:t>
                </w:r>
              </w:p>
            </w:tc>
          </w:sdtContent>
        </w:sdt>
        <w:tc>
          <w:tcPr>
            <w:tcW w:w="2738" w:type="dxa"/>
            <w:gridSpan w:val="5"/>
          </w:tcPr>
          <w:p w14:paraId="6EA4C1F1" w14:textId="718EF217" w:rsidR="001C7F67" w:rsidRPr="002D54E5" w:rsidRDefault="001C7F67" w:rsidP="001C7F67">
            <w:pPr>
              <w:tabs>
                <w:tab w:val="center" w:pos="898"/>
              </w:tabs>
              <w:rPr>
                <w:rtl/>
              </w:rPr>
            </w:pPr>
            <w:r>
              <w:rPr>
                <w:rtl/>
              </w:rPr>
              <w:t xml:space="preserve"> </w:t>
            </w:r>
            <w:sdt>
              <w:sdtPr>
                <w:rPr>
                  <w:rtl/>
                </w:rPr>
                <w:id w:val="-1309086455"/>
                <w:placeholder>
                  <w:docPart w:val="C05AEC44F9A44C46AEE8DEEB4B2E0C98"/>
                </w:placeholder>
                <w:showingPlcHdr/>
                <w:dropDownList>
                  <w:listItem w:displayText="متقدم" w:value="متقدم"/>
                  <w:listItem w:displayText="متوسط" w:value="متوسط"/>
                  <w:listItem w:displayText="مبتدئ" w:value="مبتدئ"/>
                </w:dropDownList>
              </w:sdtPr>
              <w:sdtEndPr/>
              <w:sdtContent>
                <w:r w:rsidRPr="001C7F67">
                  <w:rPr>
                    <w:rFonts w:hint="cs"/>
                    <w:color w:val="808080"/>
                    <w:rtl/>
                  </w:rPr>
                  <w:t>اختر من هنا</w:t>
                </w:r>
              </w:sdtContent>
            </w:sdt>
          </w:p>
        </w:tc>
        <w:tc>
          <w:tcPr>
            <w:tcW w:w="2739" w:type="dxa"/>
            <w:gridSpan w:val="2"/>
            <w:tcBorders>
              <w:right w:val="single" w:sz="8" w:space="0" w:color="auto"/>
            </w:tcBorders>
          </w:tcPr>
          <w:sdt>
            <w:sdtPr>
              <w:rPr>
                <w:rtl/>
              </w:rPr>
              <w:id w:val="364875537"/>
              <w:placeholder>
                <w:docPart w:val="EE0AAAB1612C46FFADD084AC30BE08A4"/>
              </w:placeholder>
              <w:showingPlcHdr/>
              <w:dropDownList>
                <w:listItem w:displayText="متقدم" w:value="متقدم"/>
                <w:listItem w:displayText="متوسط" w:value="متوسط"/>
                <w:listItem w:displayText="مبتدئ" w:value="مبتدئ"/>
              </w:dropDownList>
            </w:sdtPr>
            <w:sdtEndPr/>
            <w:sdtContent>
              <w:p w14:paraId="63051CB7" w14:textId="640121CF" w:rsidR="001C7F67" w:rsidRPr="002D54E5" w:rsidRDefault="001C7F67" w:rsidP="001C7F67">
                <w:pPr>
                  <w:tabs>
                    <w:tab w:val="center" w:pos="898"/>
                  </w:tabs>
                  <w:rPr>
                    <w:rtl/>
                  </w:rPr>
                </w:pPr>
                <w:r w:rsidRPr="001C7F67">
                  <w:rPr>
                    <w:rFonts w:hint="cs"/>
                    <w:color w:val="808080"/>
                    <w:rtl/>
                  </w:rPr>
                  <w:t>اختر من هنا</w:t>
                </w:r>
              </w:p>
            </w:sdtContent>
          </w:sdt>
        </w:tc>
      </w:tr>
      <w:tr w:rsidR="001C7F67" w:rsidRPr="002D54E5" w14:paraId="5BA5DB60" w14:textId="77777777" w:rsidTr="007C0AC7">
        <w:trPr>
          <w:trHeight w:val="411"/>
          <w:jc w:val="center"/>
        </w:trPr>
        <w:tc>
          <w:tcPr>
            <w:tcW w:w="1468" w:type="dxa"/>
            <w:tcBorders>
              <w:left w:val="single" w:sz="8" w:space="0" w:color="auto"/>
              <w:bottom w:val="single" w:sz="8" w:space="0" w:color="auto"/>
            </w:tcBorders>
          </w:tcPr>
          <w:p w14:paraId="6139E6FF" w14:textId="77777777" w:rsidR="001C7F67" w:rsidRPr="002D54E5" w:rsidRDefault="001C7F67" w:rsidP="001C7F67">
            <w:pPr>
              <w:rPr>
                <w:rtl/>
              </w:rPr>
            </w:pPr>
            <w:r w:rsidRPr="002D54E5">
              <w:rPr>
                <w:rtl/>
              </w:rPr>
              <w:t xml:space="preserve">الإنجليزية </w:t>
            </w:r>
          </w:p>
        </w:tc>
        <w:tc>
          <w:tcPr>
            <w:tcW w:w="2738" w:type="dxa"/>
            <w:gridSpan w:val="3"/>
            <w:tcBorders>
              <w:bottom w:val="single" w:sz="8" w:space="0" w:color="auto"/>
            </w:tcBorders>
          </w:tcPr>
          <w:p w14:paraId="1981F8DF" w14:textId="11DF66C7" w:rsidR="001C7F67" w:rsidRPr="002D54E5" w:rsidRDefault="0085543E" w:rsidP="001C7F67">
            <w:pPr>
              <w:tabs>
                <w:tab w:val="center" w:pos="898"/>
              </w:tabs>
              <w:rPr>
                <w:rtl/>
              </w:rPr>
            </w:pPr>
            <w:sdt>
              <w:sdtPr>
                <w:rPr>
                  <w:rtl/>
                </w:rPr>
                <w:id w:val="839738771"/>
                <w:placeholder>
                  <w:docPart w:val="C122C7833F0E4186B965F1E157BDF6C0"/>
                </w:placeholder>
                <w:showingPlcHdr/>
                <w:dropDownList>
                  <w:listItem w:displayText="متقدم" w:value="متقدم"/>
                  <w:listItem w:displayText="متوسط" w:value="متوسط"/>
                  <w:listItem w:displayText="مبتدئ" w:value="مبتدئ"/>
                </w:dropDownList>
              </w:sdtPr>
              <w:sdtEndPr/>
              <w:sdtContent>
                <w:r w:rsidR="001C7F67" w:rsidRPr="001C7F67">
                  <w:rPr>
                    <w:rFonts w:hint="cs"/>
                    <w:color w:val="808080"/>
                    <w:rtl/>
                  </w:rPr>
                  <w:t>اختر من هنا</w:t>
                </w:r>
              </w:sdtContent>
            </w:sdt>
            <w:r w:rsidR="001C7F67" w:rsidRPr="002D54E5">
              <w:rPr>
                <w:rtl/>
              </w:rPr>
              <w:t xml:space="preserve"> </w:t>
            </w:r>
          </w:p>
        </w:tc>
        <w:tc>
          <w:tcPr>
            <w:tcW w:w="2738" w:type="dxa"/>
            <w:gridSpan w:val="5"/>
            <w:tcBorders>
              <w:bottom w:val="single" w:sz="8" w:space="0" w:color="auto"/>
            </w:tcBorders>
          </w:tcPr>
          <w:p w14:paraId="3D5B1DFE" w14:textId="6D27E5FA" w:rsidR="001C7F67" w:rsidRPr="002D54E5" w:rsidRDefault="001C7F67" w:rsidP="001C7F67">
            <w:pPr>
              <w:tabs>
                <w:tab w:val="center" w:pos="898"/>
              </w:tabs>
              <w:rPr>
                <w:rtl/>
              </w:rPr>
            </w:pPr>
            <w:r w:rsidRPr="002D54E5">
              <w:rPr>
                <w:rtl/>
              </w:rPr>
              <w:t xml:space="preserve"> </w:t>
            </w:r>
            <w:sdt>
              <w:sdtPr>
                <w:rPr>
                  <w:rtl/>
                </w:rPr>
                <w:id w:val="-1274945195"/>
                <w:placeholder>
                  <w:docPart w:val="1C55D822C0E246DD80984293DE0ADBF3"/>
                </w:placeholder>
                <w:showingPlcHdr/>
                <w:dropDownList>
                  <w:listItem w:displayText="متقدم" w:value="متقدم"/>
                  <w:listItem w:displayText="متوسط" w:value="متوسط"/>
                  <w:listItem w:displayText="مبتدئ" w:value="مبتدئ"/>
                </w:dropDownList>
              </w:sdtPr>
              <w:sdtEndPr/>
              <w:sdtContent>
                <w:r w:rsidRPr="001C7F67">
                  <w:rPr>
                    <w:rFonts w:hint="cs"/>
                    <w:color w:val="808080"/>
                    <w:rtl/>
                  </w:rPr>
                  <w:t>اختر من هنا</w:t>
                </w:r>
              </w:sdtContent>
            </w:sdt>
          </w:p>
        </w:tc>
        <w:tc>
          <w:tcPr>
            <w:tcW w:w="2739" w:type="dxa"/>
            <w:gridSpan w:val="2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14:paraId="6F278F00" w14:textId="58D8B8C5" w:rsidR="001C7F67" w:rsidRPr="002D54E5" w:rsidRDefault="001C7F67" w:rsidP="001C7F67">
            <w:pPr>
              <w:tabs>
                <w:tab w:val="center" w:pos="898"/>
              </w:tabs>
              <w:rPr>
                <w:rtl/>
              </w:rPr>
            </w:pPr>
            <w:r w:rsidRPr="002D54E5">
              <w:rPr>
                <w:rtl/>
              </w:rPr>
              <w:t xml:space="preserve"> </w:t>
            </w:r>
            <w:sdt>
              <w:sdtPr>
                <w:rPr>
                  <w:rtl/>
                </w:rPr>
                <w:id w:val="-1537500748"/>
                <w:placeholder>
                  <w:docPart w:val="36A3013BA1644DF188DFCAA10D1CCA69"/>
                </w:placeholder>
                <w:showingPlcHdr/>
                <w:dropDownList>
                  <w:listItem w:displayText="متقدم" w:value="متقدم"/>
                  <w:listItem w:displayText="متوسط" w:value="متوسط"/>
                  <w:listItem w:displayText="مبتدئ" w:value="مبتدئ"/>
                </w:dropDownList>
              </w:sdtPr>
              <w:sdtEndPr/>
              <w:sdtContent>
                <w:r w:rsidRPr="001C7F67">
                  <w:rPr>
                    <w:rFonts w:hint="cs"/>
                    <w:color w:val="808080"/>
                    <w:rtl/>
                  </w:rPr>
                  <w:t>اختر من هنا</w:t>
                </w:r>
              </w:sdtContent>
            </w:sdt>
          </w:p>
        </w:tc>
      </w:tr>
    </w:tbl>
    <w:p w14:paraId="391BC0C5" w14:textId="76BF2EA3" w:rsidR="00AB4C29" w:rsidRDefault="00AB4C29" w:rsidP="00AB4C29">
      <w:pPr>
        <w:rPr>
          <w:rtl/>
        </w:rPr>
      </w:pPr>
    </w:p>
    <w:p w14:paraId="1F6D1A81" w14:textId="77777777" w:rsidR="00AB4C29" w:rsidRDefault="00AB4C29" w:rsidP="00AB4C29"/>
    <w:tbl>
      <w:tblPr>
        <w:tblStyle w:val="TableGrid"/>
        <w:bidiVisual/>
        <w:tblW w:w="9683" w:type="dxa"/>
        <w:jc w:val="center"/>
        <w:tblLayout w:type="fixed"/>
        <w:tblLook w:val="04A0" w:firstRow="1" w:lastRow="0" w:firstColumn="1" w:lastColumn="0" w:noHBand="0" w:noVBand="1"/>
      </w:tblPr>
      <w:tblGrid>
        <w:gridCol w:w="625"/>
        <w:gridCol w:w="3247"/>
        <w:gridCol w:w="1714"/>
        <w:gridCol w:w="2551"/>
        <w:gridCol w:w="1546"/>
      </w:tblGrid>
      <w:tr w:rsidR="0049003E" w:rsidRPr="002D54E5" w14:paraId="526E4848" w14:textId="77777777" w:rsidTr="00AB4C29">
        <w:trPr>
          <w:trHeight w:val="254"/>
          <w:jc w:val="center"/>
        </w:trPr>
        <w:tc>
          <w:tcPr>
            <w:tcW w:w="9683" w:type="dxa"/>
            <w:gridSpan w:val="5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2EBAE19E" w14:textId="66DB4931" w:rsidR="0049003E" w:rsidRPr="002D54E5" w:rsidRDefault="00630CFD" w:rsidP="00022332">
            <w:pPr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lastRenderedPageBreak/>
              <w:t xml:space="preserve">الشهادات المعتمدة للمواصفات و المقاييس الدولية </w:t>
            </w:r>
            <w:r>
              <w:rPr>
                <w:rFonts w:cstheme="minorHAnsi" w:hint="cs"/>
                <w:b/>
                <w:bCs/>
                <w:rtl/>
              </w:rPr>
              <w:t xml:space="preserve"> </w:t>
            </w:r>
            <w:r w:rsidRPr="00022332">
              <w:rPr>
                <w:sz w:val="20"/>
                <w:szCs w:val="20"/>
                <w:rtl/>
              </w:rPr>
              <w:t>( يتم ارفاق نسخ من الشهادات و الوثائق)</w:t>
            </w:r>
          </w:p>
        </w:tc>
      </w:tr>
      <w:tr w:rsidR="001B0962" w:rsidRPr="002D54E5" w14:paraId="081C96A1" w14:textId="200F0D5E" w:rsidTr="00AB4C29">
        <w:trPr>
          <w:trHeight w:val="411"/>
          <w:jc w:val="center"/>
        </w:trPr>
        <w:tc>
          <w:tcPr>
            <w:tcW w:w="625" w:type="dxa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4908A76" w14:textId="3939DED0" w:rsidR="00560E1A" w:rsidRDefault="00560E1A" w:rsidP="006824AF">
            <w:pPr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م</w:t>
            </w:r>
          </w:p>
        </w:tc>
        <w:tc>
          <w:tcPr>
            <w:tcW w:w="3247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C80828C" w14:textId="58FFBB0E" w:rsidR="00560E1A" w:rsidRDefault="00560E1A" w:rsidP="006824AF">
            <w:pPr>
              <w:rPr>
                <w:b/>
                <w:bCs/>
                <w:rtl/>
              </w:rPr>
            </w:pPr>
            <w:r w:rsidRPr="00022332">
              <w:rPr>
                <w:rFonts w:hint="cs"/>
                <w:rtl/>
              </w:rPr>
              <w:t xml:space="preserve">اسم </w:t>
            </w:r>
            <w:r>
              <w:rPr>
                <w:rFonts w:hint="cs"/>
                <w:rtl/>
              </w:rPr>
              <w:t>الشهادة</w:t>
            </w:r>
          </w:p>
        </w:tc>
        <w:tc>
          <w:tcPr>
            <w:tcW w:w="1714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1D25ED" w14:textId="65B7F807" w:rsidR="00560E1A" w:rsidRDefault="00560E1A" w:rsidP="006824AF">
            <w:pPr>
              <w:rPr>
                <w:b/>
                <w:bCs/>
                <w:rtl/>
              </w:rPr>
            </w:pPr>
            <w:r>
              <w:rPr>
                <w:rFonts w:hint="cs"/>
                <w:rtl/>
              </w:rPr>
              <w:t>رقم الاعتماد</w:t>
            </w:r>
          </w:p>
        </w:tc>
        <w:tc>
          <w:tcPr>
            <w:tcW w:w="2551" w:type="dxa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44D2AF" w14:textId="5DB30C9E" w:rsidR="00560E1A" w:rsidRDefault="00560E1A" w:rsidP="006824AF">
            <w:pPr>
              <w:rPr>
                <w:b/>
                <w:bCs/>
                <w:rtl/>
              </w:rPr>
            </w:pPr>
            <w:r>
              <w:rPr>
                <w:rFonts w:hint="cs"/>
                <w:rtl/>
              </w:rPr>
              <w:t>جهة الاعتماد</w:t>
            </w:r>
          </w:p>
        </w:tc>
        <w:tc>
          <w:tcPr>
            <w:tcW w:w="1546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51535864" w14:textId="746DF416" w:rsidR="00560E1A" w:rsidRDefault="00560E1A" w:rsidP="006824AF">
            <w:pPr>
              <w:rPr>
                <w:b/>
                <w:bCs/>
                <w:rtl/>
              </w:rPr>
            </w:pPr>
            <w:r w:rsidRPr="00022332">
              <w:rPr>
                <w:rFonts w:hint="cs"/>
                <w:rtl/>
              </w:rPr>
              <w:t>التاريخ</w:t>
            </w:r>
          </w:p>
        </w:tc>
      </w:tr>
      <w:tr w:rsidR="00560E1A" w:rsidRPr="002D54E5" w14:paraId="08E234E7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1FFCF" w14:textId="0B0FEE65" w:rsidR="00560E1A" w:rsidRPr="00560E1A" w:rsidRDefault="00560E1A" w:rsidP="00560E1A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Style1"/>
              <w:rFonts w:ascii="Sakkal Majalla" w:hAnsi="Sakkal Majalla"/>
              <w:sz w:val="24"/>
              <w:rtl/>
            </w:rPr>
            <w:id w:val="-695073934"/>
            <w:lock w:val="sdtLocked"/>
            <w:placeholder>
              <w:docPart w:val="9ADB28EB00D94440B56998C718C6F9AB"/>
            </w:placeholder>
            <w:showingPlcHdr/>
            <w:text/>
          </w:sdtPr>
          <w:sdtEndPr>
            <w:rPr>
              <w:rStyle w:val="DefaultParagraphFont"/>
              <w:b/>
              <w:bCs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3F8F63D8" w14:textId="591DF676" w:rsidR="00560E1A" w:rsidRPr="00F5732C" w:rsidRDefault="00F5732C" w:rsidP="00F5732C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  <w:r w:rsidRPr="00997025">
                  <w:rPr>
                    <w:rStyle w:val="PlaceholderText"/>
                  </w:rPr>
                  <w:t>.</w:t>
                </w:r>
              </w:p>
            </w:tc>
          </w:sdtContent>
        </w:sdt>
        <w:sdt>
          <w:sdtPr>
            <w:rPr>
              <w:rStyle w:val="a"/>
              <w:rtl/>
            </w:rPr>
            <w:id w:val="1725642130"/>
            <w:lock w:val="sdtLocked"/>
            <w:placeholder>
              <w:docPart w:val="F9503A7F142A4D7F9C5574AF444C824E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7AF61F6B" w14:textId="78D651BF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</w:t>
                </w:r>
                <w:r w:rsidR="00560E1A">
                  <w:rPr>
                    <w:rStyle w:val="PlaceholderText"/>
                    <w:rFonts w:hint="cs"/>
                    <w:rtl/>
                  </w:rPr>
                  <w:t xml:space="preserve">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-2038031412"/>
            <w:lock w:val="sdtLocked"/>
            <w:placeholder>
              <w:docPart w:val="F3EADAEEEE1A49C0A07FDB31048138A9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4F2056CA" w14:textId="0007AE35" w:rsidR="00560E1A" w:rsidRDefault="003773D6" w:rsidP="00EC04D9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AE543B" w14:textId="1CBC9E41" w:rsidR="00560E1A" w:rsidRPr="00022332" w:rsidRDefault="0085543E" w:rsidP="00E1708A">
            <w:pPr>
              <w:rPr>
                <w:rtl/>
              </w:rPr>
            </w:pPr>
            <w:sdt>
              <w:sdtPr>
                <w:rPr>
                  <w:rStyle w:val="a"/>
                  <w:rtl/>
                </w:rPr>
                <w:id w:val="-1158308451"/>
                <w:lock w:val="sdtLocked"/>
                <w:placeholder>
                  <w:docPart w:val="D8605C33B6E14BB28A9926572376477A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  <w:rFonts w:hint="cs"/>
                </w:rPr>
              </w:sdtEndPr>
              <w:sdtContent>
                <w:r w:rsidR="00560E1A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560E1A" w:rsidRPr="002D54E5" w14:paraId="46373627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3ED466" w14:textId="35DDE590" w:rsidR="00560E1A" w:rsidRPr="00560E1A" w:rsidRDefault="00560E1A" w:rsidP="00560E1A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a"/>
              <w:rtl/>
            </w:rPr>
            <w:id w:val="7415856"/>
            <w:lock w:val="sdtLocked"/>
            <w:placeholder>
              <w:docPart w:val="AC2F985DAC27409BB6B9BDBB4F11BF8D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5B671C07" w14:textId="6957D5C2" w:rsidR="00560E1A" w:rsidRPr="00022332" w:rsidRDefault="00F5732C" w:rsidP="00F5732C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131293462"/>
            <w:lock w:val="sdtLocked"/>
            <w:placeholder>
              <w:docPart w:val="3AC187CFE856492898587AFE86D836B9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1DAB239E" w14:textId="2766F7FB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</w:t>
                </w:r>
                <w:r w:rsidR="00560E1A">
                  <w:rPr>
                    <w:rStyle w:val="PlaceholderText"/>
                    <w:rFonts w:hint="cs"/>
                    <w:rtl/>
                  </w:rPr>
                  <w:t xml:space="preserve">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-435676086"/>
            <w:lock w:val="sdtLocked"/>
            <w:placeholder>
              <w:docPart w:val="18485992B1CD45038C88878AAE92E48B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49822D87" w14:textId="02F16C68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1978AC" w14:textId="765855BB" w:rsidR="00560E1A" w:rsidRPr="00022332" w:rsidRDefault="0085543E" w:rsidP="00E1708A">
            <w:pPr>
              <w:rPr>
                <w:rtl/>
              </w:rPr>
            </w:pPr>
            <w:sdt>
              <w:sdtPr>
                <w:rPr>
                  <w:rStyle w:val="a"/>
                  <w:rtl/>
                </w:rPr>
                <w:id w:val="-1692604207"/>
                <w:lock w:val="sdtLocked"/>
                <w:placeholder>
                  <w:docPart w:val="4BDEFCE6EAC34AAEB4FB43F7066571F8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  <w:rFonts w:hint="cs"/>
                </w:rPr>
              </w:sdtEndPr>
              <w:sdtContent>
                <w:r w:rsidR="00560E1A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560E1A" w:rsidRPr="002D54E5" w14:paraId="792E1E20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A0307D" w14:textId="42E2154F" w:rsidR="00560E1A" w:rsidRPr="00560E1A" w:rsidRDefault="00560E1A" w:rsidP="00560E1A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a"/>
              <w:rtl/>
            </w:rPr>
            <w:id w:val="-31578796"/>
            <w:lock w:val="sdtLocked"/>
            <w:placeholder>
              <w:docPart w:val="475BB9596BAE4782B9A1E84997DA23A1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5570F36A" w14:textId="0AF4396D" w:rsidR="00560E1A" w:rsidRPr="00022332" w:rsidRDefault="00560E1A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1228884828"/>
            <w:lock w:val="sdtLocked"/>
            <w:placeholder>
              <w:docPart w:val="848E88124195468C9DBCD19F64EDB75B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693718B3" w14:textId="11791C65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 xml:space="preserve">رقم </w:t>
                </w:r>
                <w:r w:rsidR="00560E1A">
                  <w:rPr>
                    <w:rStyle w:val="PlaceholderText"/>
                    <w:rFonts w:hint="cs"/>
                    <w:rtl/>
                  </w:rPr>
                  <w:t>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1387612677"/>
            <w:lock w:val="sdtLocked"/>
            <w:placeholder>
              <w:docPart w:val="D7ED18AB8ABB4874B4954D0D1B4ED5C6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01BB7A26" w14:textId="44B70698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49C598" w14:textId="09E8CBE0" w:rsidR="00560E1A" w:rsidRPr="00022332" w:rsidRDefault="0085543E" w:rsidP="00E1708A">
            <w:pPr>
              <w:rPr>
                <w:rtl/>
              </w:rPr>
            </w:pPr>
            <w:sdt>
              <w:sdtPr>
                <w:rPr>
                  <w:rStyle w:val="a"/>
                  <w:rtl/>
                </w:rPr>
                <w:id w:val="-279340532"/>
                <w:lock w:val="sdtLocked"/>
                <w:placeholder>
                  <w:docPart w:val="012375E6576A40A89EFD721A3ECE874B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  <w:rFonts w:hint="cs"/>
                </w:rPr>
              </w:sdtEndPr>
              <w:sdtContent>
                <w:r w:rsidR="00560E1A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560E1A" w:rsidRPr="002D54E5" w14:paraId="33A148CA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4C842A" w14:textId="437F68EB" w:rsidR="00560E1A" w:rsidRPr="00560E1A" w:rsidRDefault="00560E1A" w:rsidP="00560E1A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a"/>
              <w:rtl/>
            </w:rPr>
            <w:id w:val="494160485"/>
            <w:lock w:val="sdtLocked"/>
            <w:placeholder>
              <w:docPart w:val="0F38105ACA514CF7AD22DC88E5EE1FA8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0B77186D" w14:textId="359C0FFC" w:rsidR="00560E1A" w:rsidRPr="00022332" w:rsidRDefault="00560E1A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1487973267"/>
            <w:lock w:val="sdtLocked"/>
            <w:placeholder>
              <w:docPart w:val="68E56A158BCF48FB83BD761781A54A9F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72F0C6EA" w14:textId="1BD0DC22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</w:t>
                </w:r>
                <w:r w:rsidR="00560E1A">
                  <w:rPr>
                    <w:rStyle w:val="PlaceholderText"/>
                    <w:rFonts w:hint="cs"/>
                    <w:rtl/>
                  </w:rPr>
                  <w:t xml:space="preserve">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-1871212404"/>
            <w:lock w:val="sdtLocked"/>
            <w:placeholder>
              <w:docPart w:val="61F1E8DFA7C94924B98CF46B0A160ECF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1A0BFD7D" w14:textId="4EBA4E19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086F43" w14:textId="5D6D41BA" w:rsidR="00560E1A" w:rsidRPr="00022332" w:rsidRDefault="0085543E" w:rsidP="00E1708A">
            <w:pPr>
              <w:rPr>
                <w:rtl/>
              </w:rPr>
            </w:pPr>
            <w:sdt>
              <w:sdtPr>
                <w:rPr>
                  <w:rStyle w:val="a"/>
                  <w:rtl/>
                </w:rPr>
                <w:id w:val="-1718344611"/>
                <w:lock w:val="sdtLocked"/>
                <w:placeholder>
                  <w:docPart w:val="B70064C5620F4D418569E37305CD07C0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  <w:rFonts w:hint="cs"/>
                </w:rPr>
              </w:sdtEndPr>
              <w:sdtContent>
                <w:r w:rsidR="00560E1A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560E1A" w:rsidRPr="002D54E5" w14:paraId="1205C7EF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DADB41" w14:textId="0DC86F94" w:rsidR="00560E1A" w:rsidRPr="00560E1A" w:rsidRDefault="00560E1A" w:rsidP="00560E1A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a"/>
              <w:rtl/>
            </w:rPr>
            <w:id w:val="1322773874"/>
            <w:lock w:val="sdtLocked"/>
            <w:placeholder>
              <w:docPart w:val="AECB12181AEF47F084D6A5DE5F19EF02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141A0F9A" w14:textId="7EEEBD11" w:rsidR="00560E1A" w:rsidRPr="00022332" w:rsidRDefault="00560E1A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-1880463417"/>
            <w:lock w:val="sdtLocked"/>
            <w:placeholder>
              <w:docPart w:val="458F36E49E764880A9D37891A4D35AA3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46D54942" w14:textId="42509023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</w:t>
                </w:r>
                <w:r w:rsidR="00560E1A">
                  <w:rPr>
                    <w:rStyle w:val="PlaceholderText"/>
                    <w:rFonts w:hint="cs"/>
                    <w:rtl/>
                  </w:rPr>
                  <w:t xml:space="preserve">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-1803147593"/>
            <w:lock w:val="sdtLocked"/>
            <w:placeholder>
              <w:docPart w:val="E40DED583423430C8DD2C74BD7289F12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7F68394C" w14:textId="737F7298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6B0E05" w14:textId="7E5E96B4" w:rsidR="00560E1A" w:rsidRPr="00022332" w:rsidRDefault="0085543E" w:rsidP="00E1708A">
            <w:pPr>
              <w:rPr>
                <w:rtl/>
              </w:rPr>
            </w:pPr>
            <w:sdt>
              <w:sdtPr>
                <w:rPr>
                  <w:rStyle w:val="a"/>
                  <w:rtl/>
                </w:rPr>
                <w:id w:val="-1934661145"/>
                <w:lock w:val="sdtLocked"/>
                <w:placeholder>
                  <w:docPart w:val="BE4DE6CD50E2431F86B78793640E0A9B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  <w:rFonts w:hint="cs"/>
                </w:rPr>
              </w:sdtEndPr>
              <w:sdtContent>
                <w:r w:rsidR="00560E1A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560E1A" w:rsidRPr="002D54E5" w14:paraId="5B803D48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9BA44" w14:textId="5CB74854" w:rsidR="00560E1A" w:rsidRPr="00560E1A" w:rsidRDefault="00560E1A" w:rsidP="00560E1A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Style1"/>
              <w:rtl/>
            </w:rPr>
            <w:id w:val="928009542"/>
            <w:lock w:val="sdtLocked"/>
            <w:placeholder>
              <w:docPart w:val="86EE68CD13864C42B242A4AC343FF69D"/>
            </w:placeholder>
            <w:showingPlcHdr/>
            <w:text/>
          </w:sdtPr>
          <w:sdtEndPr>
            <w:rPr>
              <w:rStyle w:val="DefaultParagraphFont"/>
              <w:rFonts w:ascii="Sakkal Majalla" w:hAnsi="Sakkal Majalla" w:cstheme="minorHAnsi"/>
              <w:b/>
              <w:bCs/>
              <w:sz w:val="24"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4F7B8EC1" w14:textId="29A4BD18" w:rsidR="00560E1A" w:rsidRPr="00022332" w:rsidRDefault="00560E1A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-322438020"/>
            <w:lock w:val="sdtLocked"/>
            <w:placeholder>
              <w:docPart w:val="C226D726BEBB4E2DA2581F5662F5D6C2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522069F7" w14:textId="2702C8F3" w:rsidR="00560E1A" w:rsidRDefault="003773D6" w:rsidP="00E1708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-1061250111"/>
            <w:lock w:val="sdtLocked"/>
            <w:placeholder>
              <w:docPart w:val="70F49DB58E3B453D88B7BA9DCC75F985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408DF921" w14:textId="1A90519B" w:rsidR="00560E1A" w:rsidRDefault="003773D6" w:rsidP="00EC04D9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9B3D02" w14:textId="6C7196E9" w:rsidR="00560E1A" w:rsidRPr="00022332" w:rsidRDefault="0085543E" w:rsidP="00E1708A">
            <w:pPr>
              <w:rPr>
                <w:rtl/>
              </w:rPr>
            </w:pPr>
            <w:sdt>
              <w:sdtPr>
                <w:rPr>
                  <w:rStyle w:val="a"/>
                  <w:rtl/>
                </w:rPr>
                <w:id w:val="940411436"/>
                <w:lock w:val="sdtLocked"/>
                <w:placeholder>
                  <w:docPart w:val="CB51B34EE94240FCAED711D63C5BF896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  <w:rFonts w:hint="cs"/>
                </w:rPr>
              </w:sdtEndPr>
              <w:sdtContent>
                <w:r w:rsidR="00560E1A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B76F18" w:rsidRPr="002D54E5" w14:paraId="7DAF6EF3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91A0D0" w14:textId="4AA3D197" w:rsidR="00B76F18" w:rsidRPr="00560E1A" w:rsidRDefault="00B76F18" w:rsidP="00B76F18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Style1"/>
              <w:rtl/>
            </w:rPr>
            <w:id w:val="220268855"/>
            <w:lock w:val="sdtLocked"/>
            <w:placeholder>
              <w:docPart w:val="F2235D95AAD2453381671E378626BC36"/>
            </w:placeholder>
            <w:showingPlcHdr/>
            <w:text/>
          </w:sdtPr>
          <w:sdtEndPr>
            <w:rPr>
              <w:rStyle w:val="DefaultParagraphFont"/>
              <w:rFonts w:ascii="Sakkal Majalla" w:hAnsi="Sakkal Majalla" w:cstheme="minorHAnsi"/>
              <w:b/>
              <w:bCs/>
              <w:sz w:val="24"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1BD2F620" w14:textId="3865CA0E" w:rsidR="00B76F18" w:rsidRDefault="00B76F18" w:rsidP="00B76F18">
                <w:pPr>
                  <w:rPr>
                    <w:rStyle w:val="Style1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-804379901"/>
            <w:lock w:val="sdtLocked"/>
            <w:placeholder>
              <w:docPart w:val="C660F4F65D4F4548B42ACEC496ECB038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0738E3B3" w14:textId="7C78B914" w:rsidR="00B76F18" w:rsidRDefault="00B76F18" w:rsidP="00B76F18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-2136859647"/>
            <w:lock w:val="sdtLocked"/>
            <w:placeholder>
              <w:docPart w:val="DD49BCDBCF5B42DC8C6B1D5D1FB427C1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2C83F4BD" w14:textId="4E97F46D" w:rsidR="00B76F18" w:rsidRPr="00EC04D9" w:rsidRDefault="00B76F18" w:rsidP="00B76F18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50BEAA" w14:textId="2ADBBB0E" w:rsidR="00B76F18" w:rsidRDefault="0085543E" w:rsidP="00B76F18">
            <w:pPr>
              <w:rPr>
                <w:rStyle w:val="a"/>
                <w:rtl/>
              </w:rPr>
            </w:pPr>
            <w:sdt>
              <w:sdtPr>
                <w:rPr>
                  <w:rStyle w:val="a"/>
                  <w:rtl/>
                </w:rPr>
                <w:id w:val="-1884708476"/>
                <w:lock w:val="sdtLocked"/>
                <w:placeholder>
                  <w:docPart w:val="5416869EF77549C9BA7F6D7E268C8FD4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a"/>
                </w:rPr>
              </w:sdtEndPr>
              <w:sdtContent>
                <w:r w:rsidR="00B76F18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B76F18" w:rsidRPr="002D54E5" w14:paraId="490659A5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2F8447" w14:textId="06E56EE3" w:rsidR="00B76F18" w:rsidRPr="00560E1A" w:rsidRDefault="00B76F18" w:rsidP="00B76F18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Style1"/>
              <w:rtl/>
            </w:rPr>
            <w:id w:val="1408035915"/>
            <w:lock w:val="sdtLocked"/>
            <w:placeholder>
              <w:docPart w:val="60569FC74A364CC48F76976782B96AEA"/>
            </w:placeholder>
            <w:showingPlcHdr/>
            <w:text/>
          </w:sdtPr>
          <w:sdtEndPr>
            <w:rPr>
              <w:rStyle w:val="DefaultParagraphFont"/>
              <w:rFonts w:ascii="Sakkal Majalla" w:hAnsi="Sakkal Majalla" w:cstheme="minorHAnsi"/>
              <w:b/>
              <w:bCs/>
              <w:sz w:val="24"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07F26460" w14:textId="2F69A1AD" w:rsidR="00B76F18" w:rsidRDefault="00B76F18" w:rsidP="00B76F18">
                <w:pPr>
                  <w:rPr>
                    <w:rStyle w:val="Style1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-1509591588"/>
            <w:lock w:val="sdtLocked"/>
            <w:placeholder>
              <w:docPart w:val="0E85D3546D184A6E93A5F626D184293F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79015C69" w14:textId="615E9E8C" w:rsidR="00B76F18" w:rsidRDefault="00B76F18" w:rsidP="00B76F18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-250657623"/>
            <w:lock w:val="sdtLocked"/>
            <w:placeholder>
              <w:docPart w:val="1263FFE437524415A5DFDD5E49017E22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4443286C" w14:textId="32225E5F" w:rsidR="00B76F18" w:rsidRPr="00EC04D9" w:rsidRDefault="00B76F18" w:rsidP="00B76F18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728FDF" w14:textId="41236BA5" w:rsidR="00B76F18" w:rsidRDefault="0085543E" w:rsidP="00B76F18">
            <w:pPr>
              <w:rPr>
                <w:rStyle w:val="a"/>
                <w:rtl/>
              </w:rPr>
            </w:pPr>
            <w:sdt>
              <w:sdtPr>
                <w:rPr>
                  <w:rStyle w:val="a"/>
                  <w:rtl/>
                </w:rPr>
                <w:id w:val="967857212"/>
                <w:lock w:val="sdtLocked"/>
                <w:placeholder>
                  <w:docPart w:val="739F7B523E0544AFB05679DDEE24CCBA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a"/>
                </w:rPr>
              </w:sdtEndPr>
              <w:sdtContent>
                <w:r w:rsidR="00B76F18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B76F18" w:rsidRPr="002D54E5" w14:paraId="367BFBB3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2782B7" w14:textId="6D89237D" w:rsidR="00B76F18" w:rsidRPr="00560E1A" w:rsidRDefault="00B76F18" w:rsidP="00B76F18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Style1"/>
              <w:rtl/>
            </w:rPr>
            <w:id w:val="-894969880"/>
            <w:lock w:val="sdtLocked"/>
            <w:placeholder>
              <w:docPart w:val="F6187CD5CF9647BAA63845282F531139"/>
            </w:placeholder>
            <w:showingPlcHdr/>
            <w:text/>
          </w:sdtPr>
          <w:sdtEndPr>
            <w:rPr>
              <w:rStyle w:val="DefaultParagraphFont"/>
              <w:rFonts w:ascii="Sakkal Majalla" w:hAnsi="Sakkal Majalla" w:cstheme="minorHAnsi"/>
              <w:b/>
              <w:bCs/>
              <w:sz w:val="24"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4FCE8770" w14:textId="230333B3" w:rsidR="00B76F18" w:rsidRDefault="00B76F18" w:rsidP="00B76F18">
                <w:pPr>
                  <w:rPr>
                    <w:rStyle w:val="Style1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1559740138"/>
            <w:lock w:val="sdtLocked"/>
            <w:placeholder>
              <w:docPart w:val="36F3AA36F8EB4DA293DA8F8F625A382F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412EAF2D" w14:textId="41FFF1F7" w:rsidR="00B76F18" w:rsidRDefault="00B76F18" w:rsidP="00B76F18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-1054461639"/>
            <w:lock w:val="sdtLocked"/>
            <w:placeholder>
              <w:docPart w:val="8328B0387E8A40878CBF8A478AC077B1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370322DF" w14:textId="586C3DC6" w:rsidR="00B76F18" w:rsidRPr="00EC04D9" w:rsidRDefault="00B76F18" w:rsidP="00B76F18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5D9078" w14:textId="4FEDB6C2" w:rsidR="00B76F18" w:rsidRDefault="0085543E" w:rsidP="00B76F18">
            <w:pPr>
              <w:rPr>
                <w:rStyle w:val="a"/>
                <w:rtl/>
              </w:rPr>
            </w:pPr>
            <w:sdt>
              <w:sdtPr>
                <w:rPr>
                  <w:rStyle w:val="a"/>
                  <w:rtl/>
                </w:rPr>
                <w:id w:val="274150730"/>
                <w:lock w:val="sdtLocked"/>
                <w:placeholder>
                  <w:docPart w:val="4A5C3D05CF8D4E789EF69DDA35445DFD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a"/>
                </w:rPr>
              </w:sdtEndPr>
              <w:sdtContent>
                <w:r w:rsidR="00B76F18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B76F18" w:rsidRPr="002D54E5" w14:paraId="7286E367" w14:textId="77777777" w:rsidTr="00AB4C29">
        <w:trPr>
          <w:trHeight w:val="411"/>
          <w:jc w:val="center"/>
        </w:trPr>
        <w:tc>
          <w:tcPr>
            <w:tcW w:w="625" w:type="dxa"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8A4FE" w14:textId="355D1B51" w:rsidR="00B76F18" w:rsidRPr="00560E1A" w:rsidRDefault="00B76F18" w:rsidP="00B76F18">
            <w:pPr>
              <w:pStyle w:val="ListParagraph"/>
              <w:numPr>
                <w:ilvl w:val="0"/>
                <w:numId w:val="38"/>
              </w:numPr>
              <w:ind w:hanging="202"/>
              <w:rPr>
                <w:b/>
                <w:bCs/>
                <w:rtl/>
              </w:rPr>
            </w:pPr>
          </w:p>
        </w:tc>
        <w:sdt>
          <w:sdtPr>
            <w:rPr>
              <w:rStyle w:val="Style1"/>
              <w:rtl/>
            </w:rPr>
            <w:id w:val="-1244104188"/>
            <w:lock w:val="sdtLocked"/>
            <w:placeholder>
              <w:docPart w:val="0354EAE53ED44E15A2EA0587186138C8"/>
            </w:placeholder>
            <w:showingPlcHdr/>
            <w:text/>
          </w:sdtPr>
          <w:sdtEndPr>
            <w:rPr>
              <w:rStyle w:val="DefaultParagraphFont"/>
              <w:rFonts w:ascii="Sakkal Majalla" w:hAnsi="Sakkal Majalla" w:cstheme="minorHAnsi"/>
              <w:b/>
              <w:bCs/>
              <w:sz w:val="24"/>
            </w:rPr>
          </w:sdtEndPr>
          <w:sdtContent>
            <w:tc>
              <w:tcPr>
                <w:tcW w:w="3247" w:type="dxa"/>
                <w:tcBorders>
                  <w:left w:val="single" w:sz="4" w:space="0" w:color="auto"/>
                  <w:bottom w:val="single" w:sz="8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2EBE8262" w14:textId="1B0A620E" w:rsidR="00B76F18" w:rsidRDefault="00B76F18" w:rsidP="00B76F18">
                <w:pPr>
                  <w:rPr>
                    <w:rStyle w:val="Style1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شهاد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-1160226994"/>
            <w:lock w:val="sdtLocked"/>
            <w:placeholder>
              <w:docPart w:val="027B24327D484552B0877107422D7E6E"/>
            </w:placeholder>
            <w:showingPlcHdr/>
            <w:text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1714" w:type="dxa"/>
                <w:tcBorders>
                  <w:left w:val="single" w:sz="4" w:space="0" w:color="auto"/>
                  <w:bottom w:val="single" w:sz="8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5D9CC8D5" w14:textId="54ADF4C1" w:rsidR="00B76F18" w:rsidRDefault="00B76F18" w:rsidP="00B76F18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 الاعتماد</w:t>
                </w:r>
              </w:p>
            </w:tc>
          </w:sdtContent>
        </w:sdt>
        <w:sdt>
          <w:sdtPr>
            <w:rPr>
              <w:rStyle w:val="a"/>
              <w:rtl/>
            </w:rPr>
            <w:id w:val="1830942587"/>
            <w:lock w:val="sdtLocked"/>
            <w:placeholder>
              <w:docPart w:val="383F705A47D5425DAE82DA57E32F15F1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2551" w:type="dxa"/>
                <w:tcBorders>
                  <w:left w:val="single" w:sz="4" w:space="0" w:color="auto"/>
                  <w:bottom w:val="single" w:sz="8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  <w:p w14:paraId="62D18E69" w14:textId="4D136BA8" w:rsidR="00B76F18" w:rsidRPr="00EC04D9" w:rsidRDefault="00B76F18" w:rsidP="00B76F18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جهة الاعتماد</w:t>
                </w:r>
              </w:p>
            </w:tc>
          </w:sdtContent>
        </w:sdt>
        <w:tc>
          <w:tcPr>
            <w:tcW w:w="1546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5135BA" w14:textId="1E657598" w:rsidR="00B76F18" w:rsidRDefault="0085543E" w:rsidP="00B76F18">
            <w:pPr>
              <w:rPr>
                <w:rStyle w:val="a"/>
                <w:rtl/>
              </w:rPr>
            </w:pPr>
            <w:sdt>
              <w:sdtPr>
                <w:rPr>
                  <w:rStyle w:val="a"/>
                  <w:rtl/>
                </w:rPr>
                <w:id w:val="-190390309"/>
                <w:lock w:val="sdtLocked"/>
                <w:placeholder>
                  <w:docPart w:val="86A02F269F4F464B937F14D81E69FA4D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a"/>
                </w:rPr>
              </w:sdtEndPr>
              <w:sdtContent>
                <w:r w:rsidR="00B76F18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</w:tbl>
    <w:p w14:paraId="4AD3C03B" w14:textId="65396ED6" w:rsidR="00B449C9" w:rsidRDefault="00B449C9" w:rsidP="00937FCA">
      <w:pPr>
        <w:tabs>
          <w:tab w:val="right" w:pos="9752"/>
        </w:tabs>
        <w:spacing w:after="0" w:line="120" w:lineRule="auto"/>
      </w:pPr>
    </w:p>
    <w:tbl>
      <w:tblPr>
        <w:tblStyle w:val="TableGrid"/>
        <w:bidiVisual/>
        <w:tblW w:w="9699" w:type="dxa"/>
        <w:jc w:val="center"/>
        <w:tblLayout w:type="fixed"/>
        <w:tblLook w:val="04A0" w:firstRow="1" w:lastRow="0" w:firstColumn="1" w:lastColumn="0" w:noHBand="0" w:noVBand="1"/>
      </w:tblPr>
      <w:tblGrid>
        <w:gridCol w:w="3333"/>
        <w:gridCol w:w="567"/>
        <w:gridCol w:w="850"/>
        <w:gridCol w:w="993"/>
        <w:gridCol w:w="567"/>
        <w:gridCol w:w="1417"/>
        <w:gridCol w:w="425"/>
        <w:gridCol w:w="1547"/>
      </w:tblGrid>
      <w:tr w:rsidR="00E1708A" w14:paraId="4FD3C03E" w14:textId="77777777" w:rsidTr="00AB4C29">
        <w:trPr>
          <w:trHeight w:val="307"/>
          <w:jc w:val="center"/>
        </w:trPr>
        <w:tc>
          <w:tcPr>
            <w:tcW w:w="9699" w:type="dxa"/>
            <w:gridSpan w:val="8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38CDF243" w14:textId="597056D9" w:rsidR="00E1708A" w:rsidRDefault="00A85CDD" w:rsidP="00E1708A">
            <w:pPr>
              <w:rPr>
                <w:rtl/>
              </w:rPr>
            </w:pPr>
            <w:r>
              <w:rPr>
                <w:rFonts w:hint="cs"/>
                <w:b/>
                <w:bCs/>
                <w:rtl/>
              </w:rPr>
              <w:t xml:space="preserve">الخبرة في مجال التدقيق </w:t>
            </w:r>
            <w:r w:rsidRPr="00022332">
              <w:rPr>
                <w:rFonts w:hint="cs"/>
                <w:b/>
                <w:bCs/>
                <w:rtl/>
              </w:rPr>
              <w:t xml:space="preserve"> </w:t>
            </w:r>
          </w:p>
        </w:tc>
      </w:tr>
      <w:tr w:rsidR="00A85CDD" w14:paraId="46DC128D" w14:textId="77777777" w:rsidTr="00DB117B">
        <w:trPr>
          <w:trHeight w:val="307"/>
          <w:jc w:val="center"/>
        </w:trPr>
        <w:tc>
          <w:tcPr>
            <w:tcW w:w="3333" w:type="dxa"/>
            <w:tcBorders>
              <w:top w:val="single" w:sz="8" w:space="0" w:color="auto"/>
              <w:left w:val="single" w:sz="8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804C279" w14:textId="40DDC753" w:rsidR="00A85CDD" w:rsidRPr="00022332" w:rsidRDefault="00A85CDD" w:rsidP="00A85CDD">
            <w:pPr>
              <w:rPr>
                <w:rtl/>
              </w:rPr>
            </w:pPr>
            <w:r w:rsidRPr="00005C29">
              <w:rPr>
                <w:rtl/>
              </w:rPr>
              <w:t>اسم الجهة التي تم التدقيق عليها</w:t>
            </w:r>
          </w:p>
        </w:tc>
        <w:tc>
          <w:tcPr>
            <w:tcW w:w="2977" w:type="dxa"/>
            <w:gridSpan w:val="4"/>
            <w:tcBorders>
              <w:top w:val="single" w:sz="8" w:space="0" w:color="auto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02E45A8" w14:textId="565050F0" w:rsidR="00A85CDD" w:rsidRPr="00022332" w:rsidRDefault="00A85CDD" w:rsidP="00A85CDD">
            <w:pPr>
              <w:jc w:val="center"/>
              <w:rPr>
                <w:rtl/>
              </w:rPr>
            </w:pPr>
            <w:r w:rsidRPr="001D2A6E">
              <w:rPr>
                <w:rFonts w:hint="cs"/>
                <w:rtl/>
              </w:rPr>
              <w:t xml:space="preserve">المواصفة </w:t>
            </w:r>
            <w:r>
              <w:rPr>
                <w:rFonts w:hint="cs"/>
                <w:rtl/>
              </w:rPr>
              <w:t xml:space="preserve">التي </w:t>
            </w:r>
            <w:r w:rsidRPr="001D2A6E">
              <w:rPr>
                <w:rFonts w:hint="cs"/>
                <w:rtl/>
              </w:rPr>
              <w:t xml:space="preserve"> تم التدقيق </w:t>
            </w:r>
            <w:r w:rsidRPr="00005C29">
              <w:rPr>
                <w:rtl/>
              </w:rPr>
              <w:t>طبقاً لمتطلباتها</w:t>
            </w:r>
          </w:p>
        </w:tc>
        <w:tc>
          <w:tcPr>
            <w:tcW w:w="1842" w:type="dxa"/>
            <w:gridSpan w:val="2"/>
            <w:tcBorders>
              <w:top w:val="single" w:sz="8" w:space="0" w:color="auto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A330B0E" w14:textId="7B9DF353" w:rsidR="00A85CDD" w:rsidRPr="00022332" w:rsidRDefault="00A85CDD" w:rsidP="00A85CDD">
            <w:pPr>
              <w:jc w:val="center"/>
              <w:rPr>
                <w:rtl/>
              </w:rPr>
            </w:pPr>
            <w:r w:rsidRPr="00005C29">
              <w:rPr>
                <w:rtl/>
              </w:rPr>
              <w:t>الدور في عملية التدقيق</w:t>
            </w:r>
          </w:p>
        </w:tc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10A93828" w14:textId="2F243542" w:rsidR="00A85CDD" w:rsidRPr="00022332" w:rsidRDefault="00A85CDD" w:rsidP="00A85CDD">
            <w:pPr>
              <w:jc w:val="center"/>
              <w:rPr>
                <w:rtl/>
              </w:rPr>
            </w:pPr>
            <w:r w:rsidRPr="00005C29">
              <w:rPr>
                <w:rtl/>
              </w:rPr>
              <w:t xml:space="preserve">التاريخ </w:t>
            </w:r>
          </w:p>
        </w:tc>
      </w:tr>
      <w:tr w:rsidR="00937FCA" w14:paraId="1BA7C5FC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-1153444383"/>
            <w:lock w:val="sdtLocked"/>
            <w:placeholder>
              <w:docPart w:val="DAC5F1AB89864EB1BCA99CCD2C16E588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02FA8E5" w14:textId="451E45E5" w:rsidR="00937FCA" w:rsidRPr="00022332" w:rsidRDefault="00937FCA" w:rsidP="00937FC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1945044142"/>
            <w:lock w:val="sdtLocked"/>
            <w:placeholder>
              <w:docPart w:val="F8050C6009CA48CAA75CB1237DA9B511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5F6F0DCA" w14:textId="507279A9" w:rsidR="00937FCA" w:rsidRDefault="00937FCA" w:rsidP="00937FC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-982779501"/>
            <w:lock w:val="sdtLocked"/>
            <w:placeholder>
              <w:docPart w:val="CBE9C3B285F947A69C214289B58111DA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4270EBDA" w14:textId="60FAC52C" w:rsidR="00937FCA" w:rsidRDefault="00937FCA" w:rsidP="00937FCA">
                <w:pPr>
                  <w:rPr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0114F280" w14:textId="43CA4372" w:rsidR="00937FCA" w:rsidRDefault="0085543E" w:rsidP="00937FCA">
            <w:pPr>
              <w:rPr>
                <w:rtl/>
              </w:rPr>
            </w:pPr>
            <w:sdt>
              <w:sdtPr>
                <w:rPr>
                  <w:rStyle w:val="a"/>
                  <w:rtl/>
                </w:rPr>
                <w:id w:val="-1384325521"/>
                <w:lock w:val="sdtLocked"/>
                <w:placeholder>
                  <w:docPart w:val="883D0D5C07A74A35B61F698BEDDB31A0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a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389AFD9D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1680459066"/>
            <w:lock w:val="sdtLocked"/>
            <w:placeholder>
              <w:docPart w:val="3E2785E8F5F94CA4BDF70C8B54989AA9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72F12F2E" w14:textId="28A881FA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-1417852133"/>
            <w:lock w:val="sdtLocked"/>
            <w:placeholder>
              <w:docPart w:val="AF835FAEAD6142E79C2E73526234D083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9ABE662" w14:textId="1CE7911A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-1688752238"/>
            <w:lock w:val="sdtLocked"/>
            <w:placeholder>
              <w:docPart w:val="2502C1AE2CAB43B8B465084C7DCCF625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42B1FC04" w14:textId="244B08D4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411E0B0E" w14:textId="2AC37D3E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964621821"/>
                <w:lock w:val="sdtLocked"/>
                <w:placeholder>
                  <w:docPart w:val="116B02095D80462FBC1901333D6605E5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69B32F28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864871662"/>
            <w:lock w:val="sdtLocked"/>
            <w:placeholder>
              <w:docPart w:val="C94F5266A5A1431A8AE97A09C45C047D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7BCE0125" w14:textId="4F55D46F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-244107407"/>
            <w:lock w:val="sdtLocked"/>
            <w:placeholder>
              <w:docPart w:val="60705A42D1414C4ABED82830EB2A4BBD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90EE75F" w14:textId="1AA4CE6F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-974605569"/>
            <w:lock w:val="sdtLocked"/>
            <w:placeholder>
              <w:docPart w:val="6F92EF9F69694302BE0A9A045023C018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3BCEF5F6" w14:textId="2ACDEA14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0DBEBF07" w14:textId="2F3CECD1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-1355959631"/>
                <w:lock w:val="sdtLocked"/>
                <w:placeholder>
                  <w:docPart w:val="CB922C10C62E45A58AFE91B63F7F70CE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7B77E778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-714194663"/>
            <w:lock w:val="sdtLocked"/>
            <w:placeholder>
              <w:docPart w:val="57290BB6CD734818BC400BF4BD98FECF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1CDC055C" w14:textId="738ACF3B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-601796117"/>
            <w:lock w:val="sdtLocked"/>
            <w:placeholder>
              <w:docPart w:val="D9B84A5AEA3F45C6A56FC076072C2E27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3FC66DD1" w14:textId="01B34A78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-1393575391"/>
            <w:lock w:val="sdtLocked"/>
            <w:placeholder>
              <w:docPart w:val="BDFB4EE960944E2F933C0694331A76CD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3A6FCB22" w14:textId="771A0EC4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6DD0B9E1" w14:textId="27D00CE1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2074927864"/>
                <w:lock w:val="sdtLocked"/>
                <w:placeholder>
                  <w:docPart w:val="C11BCA7DD58D4641A0571224A3A27126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3FB7F692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1180230680"/>
            <w:lock w:val="sdtLocked"/>
            <w:placeholder>
              <w:docPart w:val="3DE8E46888204C1D8590823EF13E2818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53C5B9C4" w14:textId="2B2AE641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1868788524"/>
            <w:lock w:val="sdtLocked"/>
            <w:placeholder>
              <w:docPart w:val="9400FFF94A6A4294A7C8F9D13A7396C4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63746CD7" w14:textId="5EC2FAB4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-1848402342"/>
            <w:lock w:val="sdtLocked"/>
            <w:placeholder>
              <w:docPart w:val="1E4D229297114946B90EB5BC5802D9D8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04806FBE" w14:textId="226DFDA9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4E4B7442" w14:textId="6C985612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-518541980"/>
                <w:lock w:val="sdtLocked"/>
                <w:placeholder>
                  <w:docPart w:val="CF9EF5CD178C44DD975FF7AB83F64877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312AFE13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945429077"/>
            <w:lock w:val="sdtLocked"/>
            <w:placeholder>
              <w:docPart w:val="C9FC4F7AF8CC4FE08F3271F23BC01B48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54409785" w14:textId="5765847B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293877081"/>
            <w:lock w:val="sdtLocked"/>
            <w:placeholder>
              <w:docPart w:val="851BFFB92C4C4FD1AFE526DB90B6CD5B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4D01B5E3" w14:textId="6F5639EB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-2145572776"/>
            <w:lock w:val="sdtLocked"/>
            <w:placeholder>
              <w:docPart w:val="FFFE607600084FA08EF786205E6932F0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55ABA6DF" w14:textId="050178C7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352D97F2" w14:textId="42086708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1680551252"/>
                <w:lock w:val="sdtLocked"/>
                <w:placeholder>
                  <w:docPart w:val="48FEB97EFE3F465D9E45B2372A516BDA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01A69AAF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2106378679"/>
            <w:lock w:val="sdtLocked"/>
            <w:placeholder>
              <w:docPart w:val="7F8AC3E031D344D3BF62CDB115E0E7E1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4015F9A6" w14:textId="45680158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-831053314"/>
            <w:lock w:val="sdtLocked"/>
            <w:placeholder>
              <w:docPart w:val="B82729B59C0145449A5989167A4801FE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6173357" w14:textId="2B7D18C3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1554423372"/>
            <w:lock w:val="sdtLocked"/>
            <w:placeholder>
              <w:docPart w:val="FC8CFDEA5CEA427A959A19C5EB6D515B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631968DF" w14:textId="1012F478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60D90BCD" w14:textId="28119403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1489054783"/>
                <w:lock w:val="sdtLocked"/>
                <w:placeholder>
                  <w:docPart w:val="673BFE04241C488DA04055B1ABFC8D30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02BD7B70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-430500638"/>
            <w:lock w:val="sdtLocked"/>
            <w:placeholder>
              <w:docPart w:val="BFA9236BAE754361AB4F22EEFB171BEC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51BFE6EA" w14:textId="55B1FBB1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1291320094"/>
            <w:lock w:val="sdtLocked"/>
            <w:placeholder>
              <w:docPart w:val="DDBEC99E353A41C2A8FF34AE312EE81C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4A0A88F5" w14:textId="0CDA5797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-777331915"/>
            <w:lock w:val="sdtLocked"/>
            <w:placeholder>
              <w:docPart w:val="0D02A601FF35495DB35D04E6B80F0615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1134F2B4" w14:textId="7DFB3DCE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374F92BF" w14:textId="035E5A11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-1809544087"/>
                <w:lock w:val="sdtLocked"/>
                <w:placeholder>
                  <w:docPart w:val="B11B340A7BF84F358B53E71E348F4B06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6B4A83FA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612569578"/>
            <w:lock w:val="sdtLocked"/>
            <w:placeholder>
              <w:docPart w:val="25D3800C84F54C0FB2F4239A8BB7BC79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470BB139" w14:textId="3F999E65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-1356648460"/>
            <w:lock w:val="sdtLocked"/>
            <w:placeholder>
              <w:docPart w:val="21282F76496B43C9BC1870F84CE1B793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69ABD9D" w14:textId="71359DE5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734508547"/>
            <w:lock w:val="sdtLocked"/>
            <w:placeholder>
              <w:docPart w:val="A0771D11FDC84E43AAE2A1089616491B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1968E4B6" w14:textId="77C71E1E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681AE831" w14:textId="3E8CEE2A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-1181503785"/>
                <w:lock w:val="sdtLocked"/>
                <w:placeholder>
                  <w:docPart w:val="66FC592B4CA94F16A11F7A326D5B2362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724303AE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-1450616604"/>
            <w:lock w:val="sdtLocked"/>
            <w:placeholder>
              <w:docPart w:val="BCA603F31BB240D492EB9497473CF598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35A19BA7" w14:textId="55231942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1551501299"/>
            <w:lock w:val="sdtLocked"/>
            <w:placeholder>
              <w:docPart w:val="A13E95AED56C4968B4D45BC2D1E4694A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13DD3368" w14:textId="1D3B1FD4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503792420"/>
            <w:lock w:val="sdtLocked"/>
            <w:placeholder>
              <w:docPart w:val="68944871AFC048CC9F62911C3272891B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809D92D" w14:textId="06A635AF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1CDD5643" w14:textId="55BD2AE3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-1928880746"/>
                <w:lock w:val="sdtLocked"/>
                <w:placeholder>
                  <w:docPart w:val="D9796765BDF24F4CBD94C705FD786DF0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937FCA" w14:paraId="642B126B" w14:textId="77777777" w:rsidTr="00DB117B">
        <w:trPr>
          <w:trHeight w:val="307"/>
          <w:jc w:val="center"/>
        </w:trPr>
        <w:sdt>
          <w:sdtPr>
            <w:rPr>
              <w:rStyle w:val="a"/>
              <w:rtl/>
            </w:rPr>
            <w:id w:val="231051911"/>
            <w:lock w:val="sdtLocked"/>
            <w:placeholder>
              <w:docPart w:val="38B8A1A51FB5413A97B14930B22AD151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333" w:type="dxa"/>
                <w:tcBorders>
                  <w:top w:val="single" w:sz="8" w:space="0" w:color="auto"/>
                  <w:left w:val="single" w:sz="8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58788462" w14:textId="0FB60A7E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1824082636"/>
            <w:lock w:val="sdtLocked"/>
            <w:placeholder>
              <w:docPart w:val="22124F6B93F4400F87F09DBAE4F65F58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2977" w:type="dxa"/>
                <w:gridSpan w:val="4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27B7BCB" w14:textId="62B3E085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مواصفة</w:t>
                </w:r>
              </w:p>
            </w:tc>
          </w:sdtContent>
        </w:sdt>
        <w:sdt>
          <w:sdtPr>
            <w:rPr>
              <w:rStyle w:val="a"/>
              <w:rtl/>
            </w:rPr>
            <w:id w:val="263667204"/>
            <w:lock w:val="sdtLocked"/>
            <w:placeholder>
              <w:docPart w:val="CA817D1ECDA54D58927688819BBA5A2B"/>
            </w:placeholder>
            <w:showingPlcHdr/>
            <w:dropDownList>
              <w:listItem w:value="اختر من هنا"/>
              <w:listItem w:displayText="رئيس فريق التدقيق" w:value="رئيس فريق التدقيق"/>
              <w:listItem w:displayText="مدقق" w:value="مدقق"/>
              <w:listItem w:displayText="خبير فني " w:value="خبير فني "/>
              <w:listItem w:displayText="متدرب " w:value="متدرب "/>
            </w:dropDownList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2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7648EC91" w14:textId="3131EF78" w:rsidR="00937FCA" w:rsidRDefault="00937FCA" w:rsidP="00937FCA">
                <w:pPr>
                  <w:rPr>
                    <w:rStyle w:val="a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من هنا</w:t>
                </w:r>
              </w:p>
            </w:tc>
          </w:sdtContent>
        </w:sdt>
        <w:tc>
          <w:tcPr>
            <w:tcW w:w="1547" w:type="dxa"/>
            <w:tcBorders>
              <w:top w:val="single" w:sz="8" w:space="0" w:color="auto"/>
              <w:left w:val="single" w:sz="4" w:space="0" w:color="000000"/>
              <w:right w:val="single" w:sz="8" w:space="0" w:color="auto"/>
            </w:tcBorders>
            <w:shd w:val="clear" w:color="auto" w:fill="FFFFFF" w:themeFill="background1"/>
          </w:tcPr>
          <w:p w14:paraId="66A85E00" w14:textId="17A42898" w:rsidR="00937FCA" w:rsidRDefault="0085543E" w:rsidP="00937FCA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tl/>
                </w:rPr>
                <w:id w:val="-865604121"/>
                <w:lock w:val="sdtLocked"/>
                <w:placeholder>
                  <w:docPart w:val="C35657031C2D493C97663447E14C3640"/>
                </w:placeholder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PlaceholderText"/>
                  <w:rFonts w:hint="cs"/>
                  <w:color w:val="808080"/>
                </w:rPr>
              </w:sdtEndPr>
              <w:sdtContent>
                <w:r w:rsidR="00937FCA" w:rsidRPr="00DB6AC7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D14001" w14:paraId="692FB986" w14:textId="77777777" w:rsidTr="00DB117B">
        <w:trPr>
          <w:trHeight w:val="411"/>
          <w:jc w:val="center"/>
        </w:trPr>
        <w:tc>
          <w:tcPr>
            <w:tcW w:w="9699" w:type="dxa"/>
            <w:gridSpan w:val="8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6AB97E50" w14:textId="2B26FBCB" w:rsidR="00D14001" w:rsidRDefault="002468D0" w:rsidP="006307AF">
            <w:pPr>
              <w:rPr>
                <w:rFonts w:cstheme="minorHAnsi"/>
                <w:b/>
                <w:bCs/>
                <w:rtl/>
              </w:rPr>
            </w:pPr>
            <w:r w:rsidRPr="00022332">
              <w:rPr>
                <w:rFonts w:hint="cs"/>
                <w:b/>
                <w:bCs/>
                <w:rtl/>
              </w:rPr>
              <w:t>الدورات التدريبة الت</w:t>
            </w:r>
            <w:r w:rsidR="00D14001" w:rsidRPr="00022332">
              <w:rPr>
                <w:rFonts w:hint="cs"/>
                <w:b/>
                <w:bCs/>
                <w:rtl/>
              </w:rPr>
              <w:t>ي تم المشاركة فيها كمدرب</w:t>
            </w:r>
            <w:r w:rsidR="00D14001">
              <w:rPr>
                <w:rFonts w:cstheme="minorHAnsi" w:hint="cs"/>
                <w:b/>
                <w:bCs/>
                <w:rtl/>
              </w:rPr>
              <w:t xml:space="preserve"> </w:t>
            </w:r>
            <w:r w:rsidR="00B76F18">
              <w:rPr>
                <w:rFonts w:hint="cs"/>
                <w:b/>
                <w:bCs/>
                <w:rtl/>
              </w:rPr>
              <w:t>ف</w:t>
            </w:r>
            <w:r w:rsidR="00B76F18" w:rsidRPr="00B76F18">
              <w:rPr>
                <w:rFonts w:hint="cs"/>
                <w:b/>
                <w:bCs/>
                <w:rtl/>
              </w:rPr>
              <w:t xml:space="preserve">ي مجال الجودة </w:t>
            </w:r>
            <w:r w:rsidR="00B76F18">
              <w:rPr>
                <w:rFonts w:hint="cs"/>
                <w:b/>
                <w:bCs/>
                <w:rtl/>
              </w:rPr>
              <w:t xml:space="preserve">و المواصفات و المقاييس </w:t>
            </w:r>
            <w:r w:rsidR="00B76F18" w:rsidRPr="00B76F18">
              <w:rPr>
                <w:rFonts w:hint="cs"/>
                <w:b/>
                <w:bCs/>
                <w:rtl/>
              </w:rPr>
              <w:t>الدولية</w:t>
            </w:r>
            <w:r w:rsidR="00D14001">
              <w:rPr>
                <w:rFonts w:cstheme="minorHAnsi" w:hint="cs"/>
                <w:b/>
                <w:bCs/>
                <w:rtl/>
              </w:rPr>
              <w:t xml:space="preserve"> </w:t>
            </w:r>
          </w:p>
        </w:tc>
      </w:tr>
      <w:tr w:rsidR="00C61656" w14:paraId="0A43B120" w14:textId="77777777" w:rsidTr="00DB117B">
        <w:trPr>
          <w:trHeight w:val="411"/>
          <w:jc w:val="center"/>
        </w:trPr>
        <w:tc>
          <w:tcPr>
            <w:tcW w:w="3900" w:type="dxa"/>
            <w:gridSpan w:val="2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66ED2A2F" w14:textId="7882EA89" w:rsidR="00C61656" w:rsidRPr="00022332" w:rsidRDefault="00C61656" w:rsidP="006824AF">
            <w:pPr>
              <w:rPr>
                <w:rtl/>
              </w:rPr>
            </w:pPr>
            <w:r w:rsidRPr="00022332">
              <w:rPr>
                <w:rFonts w:hint="cs"/>
                <w:rtl/>
              </w:rPr>
              <w:t xml:space="preserve">اسم الدورة التدريبة  </w:t>
            </w:r>
          </w:p>
        </w:tc>
        <w:tc>
          <w:tcPr>
            <w:tcW w:w="1843" w:type="dxa"/>
            <w:gridSpan w:val="2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33784B7B" w14:textId="77777777" w:rsidR="00C61656" w:rsidRPr="00022332" w:rsidRDefault="00C61656" w:rsidP="006824AF">
            <w:pPr>
              <w:rPr>
                <w:rtl/>
              </w:rPr>
            </w:pPr>
            <w:r w:rsidRPr="00022332">
              <w:rPr>
                <w:rFonts w:hint="cs"/>
                <w:rtl/>
              </w:rPr>
              <w:t>الجهة المنظمة</w:t>
            </w:r>
          </w:p>
        </w:tc>
        <w:tc>
          <w:tcPr>
            <w:tcW w:w="198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673AFCFD" w14:textId="41FC0337" w:rsidR="00C61656" w:rsidRPr="00022332" w:rsidRDefault="00C61656" w:rsidP="006824AF">
            <w:pPr>
              <w:rPr>
                <w:rtl/>
              </w:rPr>
            </w:pPr>
            <w:r w:rsidRPr="00022332">
              <w:rPr>
                <w:rFonts w:hint="cs"/>
                <w:rtl/>
              </w:rPr>
              <w:t>مجال التدريب</w:t>
            </w:r>
          </w:p>
        </w:tc>
        <w:tc>
          <w:tcPr>
            <w:tcW w:w="197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44B5B73E" w14:textId="5D715783" w:rsidR="00C61656" w:rsidRPr="00022332" w:rsidRDefault="00C61656" w:rsidP="006824AF">
            <w:pPr>
              <w:rPr>
                <w:rtl/>
              </w:rPr>
            </w:pPr>
            <w:r w:rsidRPr="00022332">
              <w:rPr>
                <w:rFonts w:hint="cs"/>
                <w:rtl/>
              </w:rPr>
              <w:t>تاريخ التدريب</w:t>
            </w:r>
          </w:p>
        </w:tc>
      </w:tr>
      <w:tr w:rsidR="00C61656" w14:paraId="7BE0BAED" w14:textId="77777777" w:rsidTr="00DB117B">
        <w:trPr>
          <w:trHeight w:val="411"/>
          <w:jc w:val="center"/>
        </w:trPr>
        <w:sdt>
          <w:sdtPr>
            <w:rPr>
              <w:rStyle w:val="a"/>
              <w:rtl/>
            </w:rPr>
            <w:id w:val="-2031096892"/>
            <w:lock w:val="sdtLocked"/>
            <w:placeholder>
              <w:docPart w:val="E19705FD87D84FD1A10199868281BED6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900" w:type="dxa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61EEC5CE" w14:textId="511E9AB3" w:rsidR="00C61656" w:rsidRPr="00D14001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دور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-2133771564"/>
            <w:lock w:val="sdtLocked"/>
            <w:placeholder>
              <w:docPart w:val="FAD4E08366A545D29AC3F3B2C1A671FB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3" w:type="dxa"/>
                <w:gridSpan w:val="2"/>
                <w:tcBorders>
                  <w:top w:val="single" w:sz="8" w:space="0" w:color="auto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0275DFC" w14:textId="4273536C" w:rsidR="00C61656" w:rsidRPr="00D14001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-1067653659"/>
            <w:lock w:val="sdtLocked"/>
            <w:placeholder>
              <w:docPart w:val="2A074A0027994AD395262D42E12D1679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984" w:type="dxa"/>
                <w:gridSpan w:val="2"/>
                <w:tcBorders>
                  <w:top w:val="single" w:sz="8" w:space="0" w:color="auto"/>
                  <w:left w:val="single" w:sz="4" w:space="0" w:color="000000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113E5719" w14:textId="4A66054F" w:rsidR="00C61656" w:rsidRPr="00D14001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مجال التدريب</w:t>
                </w:r>
              </w:p>
            </w:tc>
          </w:sdtContent>
        </w:sdt>
        <w:sdt>
          <w:sdtPr>
            <w:rPr>
              <w:rStyle w:val="a"/>
              <w:rtl/>
            </w:rPr>
            <w:id w:val="-1147437198"/>
            <w:lock w:val="sdtLocked"/>
            <w:placeholder>
              <w:docPart w:val="0C22D194988749E783396B3AC29CC27F"/>
            </w:placeholder>
            <w:showingPlcHdr/>
            <w:date>
              <w:dateFormat w:val="dd/MM/yyyy"/>
              <w:lid w:val="ar-SA"/>
              <w:storeMappedDataAs w:val="dateTime"/>
              <w:calendar w:val="gregorian"/>
            </w:date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972" w:type="dxa"/>
                <w:gridSpan w:val="2"/>
                <w:tcBorders>
                  <w:top w:val="single" w:sz="8" w:space="0" w:color="auto"/>
                  <w:left w:val="single" w:sz="8" w:space="0" w:color="auto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2BAF3714" w14:textId="2657412E" w:rsidR="00C61656" w:rsidRPr="00D14001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p>
            </w:tc>
          </w:sdtContent>
        </w:sdt>
      </w:tr>
      <w:tr w:rsidR="00C61656" w14:paraId="1C455FBC" w14:textId="77777777" w:rsidTr="00DB117B">
        <w:trPr>
          <w:trHeight w:val="411"/>
          <w:jc w:val="center"/>
        </w:trPr>
        <w:sdt>
          <w:sdtPr>
            <w:rPr>
              <w:rStyle w:val="a"/>
              <w:rtl/>
            </w:rPr>
            <w:id w:val="-77222315"/>
            <w:lock w:val="sdtLocked"/>
            <w:placeholder>
              <w:docPart w:val="992BA5907E7F4C01B38DC7FF98C18180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900" w:type="dxa"/>
                <w:gridSpan w:val="2"/>
                <w:tcBorders>
                  <w:top w:val="single" w:sz="4" w:space="0" w:color="000000"/>
                  <w:left w:val="single" w:sz="8" w:space="0" w:color="auto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77700CEE" w14:textId="7FAB432F" w:rsidR="00C61656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دورة التدريبية</w:t>
                </w:r>
              </w:p>
            </w:tc>
          </w:sdtContent>
        </w:sdt>
        <w:sdt>
          <w:sdtPr>
            <w:rPr>
              <w:rStyle w:val="a"/>
              <w:rtl/>
            </w:rPr>
            <w:id w:val="-158771745"/>
            <w:lock w:val="sdtLocked"/>
            <w:placeholder>
              <w:docPart w:val="ACDAFC7A283B44919D03AAD6F0FDD913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3" w:type="dxa"/>
                <w:gridSpan w:val="2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0AD09F6" w14:textId="0A4A38D8" w:rsidR="00C61656" w:rsidRPr="00D14001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جهة</w:t>
                </w:r>
              </w:p>
            </w:tc>
          </w:sdtContent>
        </w:sdt>
        <w:sdt>
          <w:sdtPr>
            <w:rPr>
              <w:rStyle w:val="a"/>
              <w:rtl/>
            </w:rPr>
            <w:id w:val="813770509"/>
            <w:lock w:val="sdtLocked"/>
            <w:placeholder>
              <w:docPart w:val="C00FAE06A0BF47F0A143F4ABE5AE8DF9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984" w:type="dxa"/>
                <w:gridSpan w:val="2"/>
                <w:tcBorders>
                  <w:left w:val="single" w:sz="4" w:space="0" w:color="000000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1AF26E71" w14:textId="6904395C" w:rsidR="00C61656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مجال التدريب</w:t>
                </w:r>
              </w:p>
            </w:tc>
          </w:sdtContent>
        </w:sdt>
        <w:sdt>
          <w:sdtPr>
            <w:rPr>
              <w:rStyle w:val="a"/>
              <w:rtl/>
            </w:rPr>
            <w:id w:val="412907362"/>
            <w:lock w:val="sdtLocked"/>
            <w:placeholder>
              <w:docPart w:val="A2F1270D0AA24B7A8AB143A47E3900B8"/>
            </w:placeholder>
            <w:showingPlcHdr/>
            <w:date>
              <w:dateFormat w:val="dd/MM/yyyy"/>
              <w:lid w:val="ar-SA"/>
              <w:storeMappedDataAs w:val="dateTime"/>
              <w:calendar w:val="gregorian"/>
            </w:date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972" w:type="dxa"/>
                <w:gridSpan w:val="2"/>
                <w:tcBorders>
                  <w:left w:val="single" w:sz="8" w:space="0" w:color="auto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7A8D5D68" w14:textId="15110664" w:rsidR="00C61656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p>
            </w:tc>
          </w:sdtContent>
        </w:sdt>
      </w:tr>
      <w:tr w:rsidR="00C61656" w14:paraId="613D68BC" w14:textId="77777777" w:rsidTr="00DB117B">
        <w:trPr>
          <w:trHeight w:val="411"/>
          <w:jc w:val="center"/>
        </w:trPr>
        <w:sdt>
          <w:sdtPr>
            <w:rPr>
              <w:rStyle w:val="a"/>
              <w:rtl/>
            </w:rPr>
            <w:id w:val="779457877"/>
            <w:lock w:val="sdtLocked"/>
            <w:placeholder>
              <w:docPart w:val="0D620AE619C74FE484C3994248E7E9C4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900" w:type="dxa"/>
                <w:gridSpan w:val="2"/>
                <w:tcBorders>
                  <w:top w:val="single" w:sz="4" w:space="0" w:color="000000"/>
                  <w:left w:val="single" w:sz="8" w:space="0" w:color="auto"/>
                  <w:bottom w:val="single" w:sz="6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2C767A00" w14:textId="5E7198F0" w:rsidR="00C61656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دورة التدريبية</w:t>
                </w:r>
                <w:r w:rsidR="00022332"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  <w:sdt>
          <w:sdtPr>
            <w:rPr>
              <w:rStyle w:val="a"/>
              <w:rtl/>
            </w:rPr>
            <w:id w:val="1603996257"/>
            <w:lock w:val="sdtLocked"/>
            <w:placeholder>
              <w:docPart w:val="F1F1CAE248C24D93A11D8AF9EC0AF5C2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3" w:type="dxa"/>
                <w:gridSpan w:val="2"/>
                <w:tcBorders>
                  <w:top w:val="single" w:sz="4" w:space="0" w:color="000000"/>
                  <w:left w:val="single" w:sz="4" w:space="0" w:color="000000"/>
                  <w:bottom w:val="single" w:sz="6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58332F82" w14:textId="0F3A1B61" w:rsidR="00C61656" w:rsidRPr="00D14001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جهة</w:t>
                </w:r>
                <w:r w:rsidR="00022332"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  <w:sdt>
          <w:sdtPr>
            <w:rPr>
              <w:rStyle w:val="a"/>
              <w:rtl/>
            </w:rPr>
            <w:id w:val="1881437203"/>
            <w:lock w:val="sdtLocked"/>
            <w:placeholder>
              <w:docPart w:val="4BC8861DF153477883943B6EA981D80A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984" w:type="dxa"/>
                <w:gridSpan w:val="2"/>
                <w:tcBorders>
                  <w:left w:val="single" w:sz="4" w:space="0" w:color="000000"/>
                  <w:bottom w:val="single" w:sz="6" w:space="0" w:color="auto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36C4C73E" w14:textId="3C58D2B9" w:rsidR="00C61656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مجال التدريب</w:t>
                </w:r>
                <w:r w:rsidR="00022332"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  <w:sdt>
          <w:sdtPr>
            <w:rPr>
              <w:rStyle w:val="a"/>
              <w:rtl/>
            </w:rPr>
            <w:id w:val="981038453"/>
            <w:lock w:val="sdtLocked"/>
            <w:placeholder>
              <w:docPart w:val="9EEA34D2ED6A400AB18CBBED4609C9DC"/>
            </w:placeholder>
            <w:showingPlcHdr/>
            <w:date>
              <w:dateFormat w:val="dd/MM/yyyy"/>
              <w:lid w:val="ar-SA"/>
              <w:storeMappedDataAs w:val="dateTime"/>
              <w:calendar w:val="gregorian"/>
            </w:date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972" w:type="dxa"/>
                <w:gridSpan w:val="2"/>
                <w:tcBorders>
                  <w:left w:val="single" w:sz="8" w:space="0" w:color="auto"/>
                  <w:bottom w:val="single" w:sz="6" w:space="0" w:color="auto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6142F853" w14:textId="7F1C47D4" w:rsidR="00C61656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  <w:r w:rsidR="00022332"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</w:tr>
      <w:tr w:rsidR="00C61656" w14:paraId="03BDBABD" w14:textId="77777777" w:rsidTr="00DB117B">
        <w:trPr>
          <w:trHeight w:val="411"/>
          <w:jc w:val="center"/>
        </w:trPr>
        <w:sdt>
          <w:sdtPr>
            <w:rPr>
              <w:rStyle w:val="a"/>
              <w:rtl/>
            </w:rPr>
            <w:id w:val="1467852341"/>
            <w:placeholder>
              <w:docPart w:val="9584D3D68B074A0EB23F3DE6DC7DF71E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3900" w:type="dxa"/>
                <w:gridSpan w:val="2"/>
                <w:tcBorders>
                  <w:top w:val="single" w:sz="6" w:space="0" w:color="auto"/>
                  <w:left w:val="single" w:sz="8" w:space="0" w:color="auto"/>
                  <w:bottom w:val="single" w:sz="6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0BE7D34F" w14:textId="4A80A3CB" w:rsidR="00C61656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دورة التدريبية</w:t>
                </w:r>
                <w:r w:rsidR="00022332"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  <w:sdt>
          <w:sdtPr>
            <w:rPr>
              <w:rStyle w:val="a"/>
              <w:rtl/>
            </w:rPr>
            <w:id w:val="1649091839"/>
            <w:placeholder>
              <w:docPart w:val="E675EBD187EB443D9B8172597183D6AF"/>
            </w:placeholder>
            <w:showingPlcHdr/>
            <w:text w:multiLine="1"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843" w:type="dxa"/>
                <w:gridSpan w:val="2"/>
                <w:tcBorders>
                  <w:top w:val="single" w:sz="6" w:space="0" w:color="auto"/>
                  <w:left w:val="single" w:sz="4" w:space="0" w:color="000000"/>
                  <w:bottom w:val="single" w:sz="6" w:space="0" w:color="auto"/>
                  <w:right w:val="single" w:sz="4" w:space="0" w:color="000000"/>
                </w:tcBorders>
                <w:shd w:val="clear" w:color="auto" w:fill="FFFFFF" w:themeFill="background1"/>
                <w:vAlign w:val="center"/>
              </w:tcPr>
              <w:p w14:paraId="57A23D76" w14:textId="6AFEC143" w:rsidR="00C61656" w:rsidRPr="00D14001" w:rsidRDefault="00CC1BF1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جهة</w:t>
                </w:r>
                <w:r w:rsidR="00022332"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  <w:sdt>
          <w:sdtPr>
            <w:rPr>
              <w:rtl/>
            </w:rPr>
            <w:id w:val="-602029894"/>
            <w:placeholder>
              <w:docPart w:val="08ACE13ECC8C42E0BB7F5F8ADFF15F4B"/>
            </w:placeholder>
            <w:showingPlcHdr/>
          </w:sdtPr>
          <w:sdtEndPr>
            <w:rPr>
              <w:rFonts w:cstheme="minorHAnsi"/>
            </w:rPr>
          </w:sdtEndPr>
          <w:sdtContent>
            <w:tc>
              <w:tcPr>
                <w:tcW w:w="1984" w:type="dxa"/>
                <w:gridSpan w:val="2"/>
                <w:tcBorders>
                  <w:top w:val="single" w:sz="6" w:space="0" w:color="auto"/>
                  <w:left w:val="single" w:sz="4" w:space="0" w:color="000000"/>
                  <w:bottom w:val="single" w:sz="6" w:space="0" w:color="auto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5F5D6ABE" w14:textId="49805253" w:rsidR="00C61656" w:rsidRDefault="004C1CB8" w:rsidP="002F1309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مجال التدريب</w:t>
                </w:r>
                <w:r w:rsidR="00022332"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  <w:sdt>
          <w:sdtPr>
            <w:rPr>
              <w:rStyle w:val="a"/>
              <w:rtl/>
            </w:rPr>
            <w:id w:val="-825813711"/>
            <w:placeholder>
              <w:docPart w:val="4FE207877C694ED2948AD971A1460F8C"/>
            </w:placeholder>
            <w:showingPlcHdr/>
            <w:date>
              <w:dateFormat w:val="dd/MM/yyyy"/>
              <w:lid w:val="ar-SA"/>
              <w:storeMappedDataAs w:val="dateTime"/>
              <w:calendar w:val="gregorian"/>
            </w:date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1972" w:type="dxa"/>
                <w:gridSpan w:val="2"/>
                <w:tcBorders>
                  <w:top w:val="single" w:sz="6" w:space="0" w:color="auto"/>
                  <w:left w:val="single" w:sz="8" w:space="0" w:color="auto"/>
                  <w:bottom w:val="single" w:sz="6" w:space="0" w:color="auto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192A3847" w14:textId="35E5C99D" w:rsidR="00C61656" w:rsidRDefault="004C1CB8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  <w:r w:rsidR="00022332">
                  <w:rPr>
                    <w:rStyle w:val="PlaceholderText"/>
                    <w:rFonts w:hint="cs"/>
                    <w:rtl/>
                  </w:rPr>
                  <w:t xml:space="preserve"> </w:t>
                </w:r>
              </w:p>
            </w:tc>
          </w:sdtContent>
        </w:sdt>
      </w:tr>
      <w:tr w:rsidR="00701E1D" w14:paraId="752C7647" w14:textId="77777777" w:rsidTr="00AB4C29">
        <w:trPr>
          <w:trHeight w:val="411"/>
          <w:jc w:val="center"/>
        </w:trPr>
        <w:tc>
          <w:tcPr>
            <w:tcW w:w="9699" w:type="dxa"/>
            <w:gridSpan w:val="8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DBE5F1" w:themeFill="accent1" w:themeFillTint="33"/>
            <w:vAlign w:val="center"/>
          </w:tcPr>
          <w:p w14:paraId="35360A0D" w14:textId="0413E057" w:rsidR="00701E1D" w:rsidRDefault="00701E1D" w:rsidP="00C86EAD">
            <w:pPr>
              <w:rPr>
                <w:rStyle w:val="PlaceholderText"/>
                <w:rtl/>
              </w:rPr>
            </w:pPr>
            <w:r>
              <w:rPr>
                <w:rFonts w:hint="cs"/>
                <w:b/>
                <w:bCs/>
                <w:rtl/>
              </w:rPr>
              <w:t>المشاركات والأعمال في مجال الجودة ترغب في إضافتها</w:t>
            </w:r>
            <w:r>
              <w:rPr>
                <w:rFonts w:cstheme="minorHAnsi" w:hint="cs"/>
                <w:b/>
                <w:bCs/>
                <w:rtl/>
              </w:rPr>
              <w:t xml:space="preserve">  </w:t>
            </w:r>
          </w:p>
        </w:tc>
      </w:tr>
      <w:tr w:rsidR="00701E1D" w14:paraId="377BA97D" w14:textId="77777777" w:rsidTr="00AB4C29">
        <w:trPr>
          <w:trHeight w:val="320"/>
          <w:jc w:val="center"/>
        </w:trPr>
        <w:tc>
          <w:tcPr>
            <w:tcW w:w="4750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0688535" w14:textId="773DC647" w:rsidR="00701E1D" w:rsidRDefault="00701E1D" w:rsidP="00AB4C29">
            <w:pPr>
              <w:rPr>
                <w:rStyle w:val="a"/>
                <w:rtl/>
              </w:rPr>
            </w:pPr>
            <w:r>
              <w:rPr>
                <w:rFonts w:hint="cs"/>
                <w:rtl/>
              </w:rPr>
              <w:t>مجال العمل</w:t>
            </w:r>
          </w:p>
        </w:tc>
        <w:tc>
          <w:tcPr>
            <w:tcW w:w="3402" w:type="dxa"/>
            <w:gridSpan w:val="4"/>
            <w:tcBorders>
              <w:top w:val="single" w:sz="6" w:space="0" w:color="auto"/>
              <w:left w:val="single" w:sz="4" w:space="0" w:color="000000"/>
              <w:bottom w:val="single" w:sz="6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4CB0251" w14:textId="5E7E8F0F" w:rsidR="00701E1D" w:rsidRDefault="00701E1D" w:rsidP="00AB4C29">
            <w:pPr>
              <w:rPr>
                <w:rStyle w:val="a"/>
                <w:rtl/>
              </w:rPr>
            </w:pPr>
            <w:r>
              <w:rPr>
                <w:rFonts w:hint="cs"/>
                <w:rtl/>
              </w:rPr>
              <w:t>الجهة</w:t>
            </w:r>
          </w:p>
        </w:tc>
        <w:tc>
          <w:tcPr>
            <w:tcW w:w="1547" w:type="dxa"/>
            <w:tcBorders>
              <w:top w:val="single" w:sz="6" w:space="0" w:color="auto"/>
              <w:left w:val="single" w:sz="4" w:space="0" w:color="000000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14:paraId="0C5517B8" w14:textId="2B8FF95B" w:rsidR="00701E1D" w:rsidRPr="00701E1D" w:rsidRDefault="00701E1D" w:rsidP="00AB4C29">
            <w:pPr>
              <w:rPr>
                <w:rStyle w:val="PlaceholderText"/>
                <w:color w:val="auto"/>
                <w:rtl/>
              </w:rPr>
            </w:pPr>
            <w:r w:rsidRPr="00FE0249">
              <w:rPr>
                <w:rFonts w:hint="cs"/>
                <w:rtl/>
              </w:rPr>
              <w:t>التاريخ</w:t>
            </w:r>
          </w:p>
        </w:tc>
      </w:tr>
      <w:tr w:rsidR="00701E1D" w14:paraId="20FE3CB1" w14:textId="77777777" w:rsidTr="00AB4C29">
        <w:trPr>
          <w:trHeight w:val="411"/>
          <w:jc w:val="center"/>
        </w:trPr>
        <w:sdt>
          <w:sdtPr>
            <w:rPr>
              <w:rStyle w:val="a"/>
              <w:rFonts w:hint="cs"/>
              <w:rtl/>
            </w:rPr>
            <w:id w:val="17816610"/>
            <w:lock w:val="sdtLocked"/>
            <w:placeholder>
              <w:docPart w:val="EDD8550723F84F71A13CF1F0CDC90012"/>
            </w:placeholder>
            <w:showingPlcHdr/>
            <w:text w:multiLine="1"/>
          </w:sdtPr>
          <w:sdtEndPr>
            <w:rPr>
              <w:rStyle w:val="DefaultParagraphFont"/>
            </w:rPr>
          </w:sdtEndPr>
          <w:sdtContent>
            <w:tc>
              <w:tcPr>
                <w:tcW w:w="4750" w:type="dxa"/>
                <w:gridSpan w:val="3"/>
                <w:tcBorders>
                  <w:top w:val="single" w:sz="6" w:space="0" w:color="auto"/>
                  <w:left w:val="single" w:sz="8" w:space="0" w:color="auto"/>
                  <w:bottom w:val="single" w:sz="6" w:space="0" w:color="auto"/>
                  <w:right w:val="single" w:sz="4" w:space="0" w:color="000000"/>
                </w:tcBorders>
                <w:shd w:val="clear" w:color="auto" w:fill="FFFFFF" w:themeFill="background1"/>
              </w:tcPr>
              <w:p w14:paraId="4E8C379F" w14:textId="64F64DFA" w:rsidR="00701E1D" w:rsidRDefault="00701E1D" w:rsidP="00701E1D">
                <w:pPr>
                  <w:rPr>
                    <w:rStyle w:val="a"/>
                    <w:rtl/>
                  </w:rPr>
                </w:pPr>
                <w:r w:rsidRPr="002D231D">
                  <w:rPr>
                    <w:rStyle w:val="PlaceholderText"/>
                    <w:rFonts w:hint="cs"/>
                    <w:rtl/>
                  </w:rPr>
                  <w:t xml:space="preserve">المجال </w:t>
                </w:r>
              </w:p>
            </w:tc>
          </w:sdtContent>
        </w:sdt>
        <w:sdt>
          <w:sdtPr>
            <w:rPr>
              <w:rStyle w:val="a"/>
              <w:rFonts w:hint="cs"/>
              <w:rtl/>
            </w:rPr>
            <w:id w:val="-1261984775"/>
            <w:lock w:val="sdtLocked"/>
            <w:placeholder>
              <w:docPart w:val="4B04F79350F84D27A50E6BB07B98DAF6"/>
            </w:placeholder>
            <w:showingPlcHdr/>
            <w:text w:multiLine="1"/>
          </w:sdtPr>
          <w:sdtEndPr>
            <w:rPr>
              <w:rStyle w:val="DefaultParagraphFont"/>
            </w:rPr>
          </w:sdtEndPr>
          <w:sdtContent>
            <w:tc>
              <w:tcPr>
                <w:tcW w:w="3402" w:type="dxa"/>
                <w:gridSpan w:val="4"/>
                <w:tcBorders>
                  <w:top w:val="single" w:sz="6" w:space="0" w:color="auto"/>
                  <w:left w:val="single" w:sz="4" w:space="0" w:color="000000"/>
                  <w:bottom w:val="single" w:sz="6" w:space="0" w:color="auto"/>
                  <w:right w:val="single" w:sz="4" w:space="0" w:color="000000"/>
                </w:tcBorders>
                <w:shd w:val="clear" w:color="auto" w:fill="FFFFFF" w:themeFill="background1"/>
              </w:tcPr>
              <w:p w14:paraId="743EAAD9" w14:textId="4E5A836E" w:rsidR="00701E1D" w:rsidRDefault="00701E1D" w:rsidP="00701E1D">
                <w:pPr>
                  <w:rPr>
                    <w:rStyle w:val="a"/>
                    <w:rtl/>
                  </w:rPr>
                </w:pPr>
                <w:r w:rsidRPr="00254B19">
                  <w:rPr>
                    <w:rStyle w:val="PlaceholderText"/>
                    <w:rFonts w:hint="cs"/>
                    <w:rtl/>
                  </w:rPr>
                  <w:t xml:space="preserve">اسم الجهة </w:t>
                </w:r>
              </w:p>
            </w:tc>
          </w:sdtContent>
        </w:sdt>
        <w:tc>
          <w:tcPr>
            <w:tcW w:w="1547" w:type="dxa"/>
            <w:tcBorders>
              <w:top w:val="single" w:sz="6" w:space="0" w:color="auto"/>
              <w:left w:val="single" w:sz="4" w:space="0" w:color="000000"/>
              <w:bottom w:val="single" w:sz="6" w:space="0" w:color="auto"/>
              <w:right w:val="single" w:sz="8" w:space="0" w:color="auto"/>
            </w:tcBorders>
            <w:shd w:val="clear" w:color="auto" w:fill="FFFFFF" w:themeFill="background1"/>
          </w:tcPr>
          <w:p w14:paraId="16A70883" w14:textId="0DE9FF5D" w:rsidR="00701E1D" w:rsidRDefault="0085543E" w:rsidP="00701E1D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Fonts w:hint="cs"/>
                  <w:rtl/>
                </w:rPr>
                <w:id w:val="-769238009"/>
                <w:lock w:val="sdtLocked"/>
                <w:placeholder>
                  <w:docPart w:val="7712BBA5AB614877809ACDEAE387ABD9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</w:rPr>
              </w:sdtEndPr>
              <w:sdtContent>
                <w:r w:rsidR="00701E1D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701E1D" w14:paraId="72DB05DE" w14:textId="77777777" w:rsidTr="00AB4C29">
        <w:trPr>
          <w:trHeight w:val="411"/>
          <w:jc w:val="center"/>
        </w:trPr>
        <w:sdt>
          <w:sdtPr>
            <w:rPr>
              <w:rStyle w:val="a"/>
              <w:rFonts w:hint="cs"/>
              <w:rtl/>
            </w:rPr>
            <w:id w:val="-1795823400"/>
            <w:lock w:val="sdtLocked"/>
            <w:placeholder>
              <w:docPart w:val="E453E556DC1C4F999E9CC58771D89BE3"/>
            </w:placeholder>
            <w:showingPlcHdr/>
            <w:text w:multiLine="1"/>
          </w:sdtPr>
          <w:sdtEndPr>
            <w:rPr>
              <w:rStyle w:val="DefaultParagraphFont"/>
            </w:rPr>
          </w:sdtEndPr>
          <w:sdtContent>
            <w:tc>
              <w:tcPr>
                <w:tcW w:w="4750" w:type="dxa"/>
                <w:gridSpan w:val="3"/>
                <w:tcBorders>
                  <w:top w:val="single" w:sz="6" w:space="0" w:color="auto"/>
                  <w:left w:val="single" w:sz="8" w:space="0" w:color="auto"/>
                  <w:bottom w:val="single" w:sz="6" w:space="0" w:color="auto"/>
                  <w:right w:val="single" w:sz="4" w:space="0" w:color="000000"/>
                </w:tcBorders>
                <w:shd w:val="clear" w:color="auto" w:fill="FFFFFF" w:themeFill="background1"/>
              </w:tcPr>
              <w:p w14:paraId="4DD7EE0E" w14:textId="0EA93F31" w:rsidR="00701E1D" w:rsidRDefault="00701E1D" w:rsidP="00701E1D">
                <w:pPr>
                  <w:rPr>
                    <w:rStyle w:val="a"/>
                    <w:rtl/>
                  </w:rPr>
                </w:pPr>
                <w:r w:rsidRPr="002D231D">
                  <w:rPr>
                    <w:rStyle w:val="PlaceholderText"/>
                    <w:rFonts w:hint="cs"/>
                    <w:rtl/>
                  </w:rPr>
                  <w:t xml:space="preserve">المجال </w:t>
                </w:r>
              </w:p>
            </w:tc>
          </w:sdtContent>
        </w:sdt>
        <w:sdt>
          <w:sdtPr>
            <w:rPr>
              <w:rStyle w:val="a"/>
              <w:rFonts w:hint="cs"/>
              <w:rtl/>
            </w:rPr>
            <w:id w:val="-9377562"/>
            <w:lock w:val="sdtLocked"/>
            <w:placeholder>
              <w:docPart w:val="4345A0BBBD6544229A23875B7A467F88"/>
            </w:placeholder>
            <w:showingPlcHdr/>
            <w:text w:multiLine="1"/>
          </w:sdtPr>
          <w:sdtEndPr>
            <w:rPr>
              <w:rStyle w:val="DefaultParagraphFont"/>
            </w:rPr>
          </w:sdtEndPr>
          <w:sdtContent>
            <w:tc>
              <w:tcPr>
                <w:tcW w:w="3402" w:type="dxa"/>
                <w:gridSpan w:val="4"/>
                <w:tcBorders>
                  <w:top w:val="single" w:sz="6" w:space="0" w:color="auto"/>
                  <w:left w:val="single" w:sz="4" w:space="0" w:color="000000"/>
                  <w:bottom w:val="single" w:sz="6" w:space="0" w:color="auto"/>
                  <w:right w:val="single" w:sz="4" w:space="0" w:color="000000"/>
                </w:tcBorders>
                <w:shd w:val="clear" w:color="auto" w:fill="FFFFFF" w:themeFill="background1"/>
              </w:tcPr>
              <w:p w14:paraId="6FD47104" w14:textId="115C8704" w:rsidR="00701E1D" w:rsidRDefault="00701E1D" w:rsidP="00701E1D">
                <w:pPr>
                  <w:rPr>
                    <w:rStyle w:val="a"/>
                    <w:rtl/>
                  </w:rPr>
                </w:pPr>
                <w:r w:rsidRPr="00254B19">
                  <w:rPr>
                    <w:rStyle w:val="PlaceholderText"/>
                    <w:rFonts w:hint="cs"/>
                    <w:rtl/>
                  </w:rPr>
                  <w:t xml:space="preserve">اسم الجهة </w:t>
                </w:r>
              </w:p>
            </w:tc>
          </w:sdtContent>
        </w:sdt>
        <w:tc>
          <w:tcPr>
            <w:tcW w:w="1547" w:type="dxa"/>
            <w:tcBorders>
              <w:top w:val="single" w:sz="6" w:space="0" w:color="auto"/>
              <w:left w:val="single" w:sz="4" w:space="0" w:color="000000"/>
              <w:bottom w:val="single" w:sz="6" w:space="0" w:color="auto"/>
              <w:right w:val="single" w:sz="8" w:space="0" w:color="auto"/>
            </w:tcBorders>
            <w:shd w:val="clear" w:color="auto" w:fill="FFFFFF" w:themeFill="background1"/>
          </w:tcPr>
          <w:p w14:paraId="6499944C" w14:textId="6099FDC4" w:rsidR="00701E1D" w:rsidRDefault="0085543E" w:rsidP="00701E1D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Fonts w:hint="cs"/>
                  <w:rtl/>
                </w:rPr>
                <w:id w:val="-1315633068"/>
                <w:lock w:val="sdtLocked"/>
                <w:placeholder>
                  <w:docPart w:val="F9C9755F07404410A491E47CD3F56688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</w:rPr>
              </w:sdtEndPr>
              <w:sdtContent>
                <w:r w:rsidR="00701E1D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  <w:tr w:rsidR="00701E1D" w14:paraId="090E6BE9" w14:textId="77777777" w:rsidTr="00AB4C29">
        <w:trPr>
          <w:trHeight w:val="411"/>
          <w:jc w:val="center"/>
        </w:trPr>
        <w:sdt>
          <w:sdtPr>
            <w:rPr>
              <w:rStyle w:val="a"/>
              <w:rFonts w:hint="cs"/>
              <w:rtl/>
            </w:rPr>
            <w:id w:val="-2088603105"/>
            <w:lock w:val="sdtLocked"/>
            <w:placeholder>
              <w:docPart w:val="C0BA43B037434D0D9E87272E50085809"/>
            </w:placeholder>
            <w:showingPlcHdr/>
            <w:text w:multiLine="1"/>
          </w:sdtPr>
          <w:sdtEndPr>
            <w:rPr>
              <w:rStyle w:val="DefaultParagraphFont"/>
            </w:rPr>
          </w:sdtEndPr>
          <w:sdtContent>
            <w:tc>
              <w:tcPr>
                <w:tcW w:w="4750" w:type="dxa"/>
                <w:gridSpan w:val="3"/>
                <w:tcBorders>
                  <w:top w:val="single" w:sz="6" w:space="0" w:color="auto"/>
                  <w:left w:val="single" w:sz="8" w:space="0" w:color="auto"/>
                  <w:bottom w:val="single" w:sz="8" w:space="0" w:color="auto"/>
                  <w:right w:val="single" w:sz="4" w:space="0" w:color="000000"/>
                </w:tcBorders>
                <w:shd w:val="clear" w:color="auto" w:fill="FFFFFF" w:themeFill="background1"/>
              </w:tcPr>
              <w:p w14:paraId="14DCE636" w14:textId="39FAABB4" w:rsidR="00701E1D" w:rsidRDefault="00701E1D" w:rsidP="00701E1D">
                <w:pPr>
                  <w:rPr>
                    <w:rStyle w:val="a"/>
                    <w:rtl/>
                  </w:rPr>
                </w:pPr>
                <w:r w:rsidRPr="002D231D">
                  <w:rPr>
                    <w:rStyle w:val="PlaceholderText"/>
                    <w:rFonts w:hint="cs"/>
                    <w:rtl/>
                  </w:rPr>
                  <w:t xml:space="preserve">المجال </w:t>
                </w:r>
              </w:p>
            </w:tc>
          </w:sdtContent>
        </w:sdt>
        <w:sdt>
          <w:sdtPr>
            <w:rPr>
              <w:rStyle w:val="a"/>
              <w:rFonts w:hint="cs"/>
              <w:rtl/>
            </w:rPr>
            <w:id w:val="708997884"/>
            <w:lock w:val="sdtLocked"/>
            <w:placeholder>
              <w:docPart w:val="44D9B5BC76F44315872070879603BE15"/>
            </w:placeholder>
            <w:showingPlcHdr/>
            <w:text w:multiLine="1"/>
          </w:sdtPr>
          <w:sdtEndPr>
            <w:rPr>
              <w:rStyle w:val="DefaultParagraphFont"/>
            </w:rPr>
          </w:sdtEndPr>
          <w:sdtContent>
            <w:tc>
              <w:tcPr>
                <w:tcW w:w="3402" w:type="dxa"/>
                <w:gridSpan w:val="4"/>
                <w:tcBorders>
                  <w:top w:val="single" w:sz="6" w:space="0" w:color="auto"/>
                  <w:left w:val="single" w:sz="4" w:space="0" w:color="000000"/>
                  <w:bottom w:val="single" w:sz="8" w:space="0" w:color="auto"/>
                  <w:right w:val="single" w:sz="4" w:space="0" w:color="000000"/>
                </w:tcBorders>
                <w:shd w:val="clear" w:color="auto" w:fill="FFFFFF" w:themeFill="background1"/>
              </w:tcPr>
              <w:p w14:paraId="79786BF9" w14:textId="4A31E5EF" w:rsidR="00701E1D" w:rsidRDefault="00701E1D" w:rsidP="00701E1D">
                <w:pPr>
                  <w:rPr>
                    <w:rStyle w:val="a"/>
                    <w:rtl/>
                  </w:rPr>
                </w:pPr>
                <w:r w:rsidRPr="00254B19">
                  <w:rPr>
                    <w:rStyle w:val="PlaceholderText"/>
                    <w:rFonts w:hint="cs"/>
                    <w:rtl/>
                  </w:rPr>
                  <w:t xml:space="preserve">اسم الجهة </w:t>
                </w:r>
              </w:p>
            </w:tc>
          </w:sdtContent>
        </w:sdt>
        <w:tc>
          <w:tcPr>
            <w:tcW w:w="1547" w:type="dxa"/>
            <w:tcBorders>
              <w:top w:val="single" w:sz="6" w:space="0" w:color="auto"/>
              <w:left w:val="single" w:sz="4" w:space="0" w:color="000000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</w:tcPr>
          <w:p w14:paraId="0D517551" w14:textId="7EEF3614" w:rsidR="00701E1D" w:rsidRDefault="0085543E" w:rsidP="00701E1D">
            <w:pPr>
              <w:rPr>
                <w:rStyle w:val="PlaceholderText"/>
                <w:rtl/>
              </w:rPr>
            </w:pPr>
            <w:sdt>
              <w:sdtPr>
                <w:rPr>
                  <w:rStyle w:val="a"/>
                  <w:rFonts w:hint="cs"/>
                  <w:rtl/>
                </w:rPr>
                <w:id w:val="-2091153000"/>
                <w:lock w:val="sdtLocked"/>
                <w:placeholder>
                  <w:docPart w:val="A42C952989F34E44B9ABA8E82DC6636A"/>
                </w:placeholder>
                <w:showingPlcHdr/>
                <w:date>
                  <w:dateFormat w:val="dd/MM/yyyy"/>
                  <w:lid w:val="ar-SA"/>
                  <w:storeMappedDataAs w:val="dateTime"/>
                  <w:calendar w:val="gregorian"/>
                </w:date>
              </w:sdtPr>
              <w:sdtEndPr>
                <w:rPr>
                  <w:rStyle w:val="DefaultParagraphFont"/>
                </w:rPr>
              </w:sdtEndPr>
              <w:sdtContent>
                <w:r w:rsidR="00701E1D">
                  <w:rPr>
                    <w:rStyle w:val="PlaceholderText"/>
                    <w:rFonts w:hint="cs"/>
                    <w:rtl/>
                  </w:rPr>
                  <w:t>اختر التاريخ من هنا</w:t>
                </w:r>
              </w:sdtContent>
            </w:sdt>
          </w:p>
        </w:tc>
      </w:tr>
    </w:tbl>
    <w:p w14:paraId="134DDCDC" w14:textId="5469E23B" w:rsidR="00320337" w:rsidRPr="008F5CF7" w:rsidRDefault="008F5CF7" w:rsidP="008F5CF7">
      <w:pPr>
        <w:pStyle w:val="ListParagraph"/>
        <w:numPr>
          <w:ilvl w:val="0"/>
          <w:numId w:val="39"/>
        </w:numPr>
        <w:spacing w:after="0" w:line="240" w:lineRule="auto"/>
        <w:rPr>
          <w:highlight w:val="green"/>
        </w:rPr>
      </w:pPr>
      <w:r w:rsidRPr="008F5CF7">
        <w:rPr>
          <w:rFonts w:hint="cs"/>
          <w:highlight w:val="green"/>
          <w:rtl/>
        </w:rPr>
        <w:t xml:space="preserve">انتقل الى جدول الخبرات الفنية لاضافتها </w:t>
      </w:r>
    </w:p>
    <w:tbl>
      <w:tblPr>
        <w:tblStyle w:val="TableGrid"/>
        <w:bidiVisual/>
        <w:tblW w:w="9699" w:type="dxa"/>
        <w:jc w:val="center"/>
        <w:tblLayout w:type="fixed"/>
        <w:tblLook w:val="04A0" w:firstRow="1" w:lastRow="0" w:firstColumn="1" w:lastColumn="0" w:noHBand="0" w:noVBand="1"/>
      </w:tblPr>
      <w:tblGrid>
        <w:gridCol w:w="3040"/>
        <w:gridCol w:w="1278"/>
        <w:gridCol w:w="1276"/>
        <w:gridCol w:w="4105"/>
      </w:tblGrid>
      <w:tr w:rsidR="00A23691" w14:paraId="7F8CF6C5" w14:textId="77777777" w:rsidTr="00AB4C29">
        <w:trPr>
          <w:trHeight w:val="411"/>
          <w:jc w:val="center"/>
        </w:trPr>
        <w:tc>
          <w:tcPr>
            <w:tcW w:w="9699" w:type="dxa"/>
            <w:gridSpan w:val="4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55CEF4AA" w14:textId="73240059" w:rsidR="00A23691" w:rsidRDefault="008060B8" w:rsidP="008060B8">
            <w:pPr>
              <w:rPr>
                <w:rFonts w:cstheme="minorHAnsi"/>
                <w:b/>
                <w:bCs/>
                <w:rtl/>
              </w:rPr>
            </w:pPr>
            <w:r w:rsidRPr="00FE0249">
              <w:rPr>
                <w:rFonts w:hint="cs"/>
                <w:b/>
                <w:bCs/>
                <w:rtl/>
              </w:rPr>
              <w:t>بيانات مطلوبة</w:t>
            </w:r>
          </w:p>
        </w:tc>
      </w:tr>
      <w:tr w:rsidR="00A23691" w14:paraId="096F5C49" w14:textId="77777777" w:rsidTr="00AB4C29">
        <w:trPr>
          <w:trHeight w:val="411"/>
          <w:jc w:val="center"/>
        </w:trPr>
        <w:tc>
          <w:tcPr>
            <w:tcW w:w="9699" w:type="dxa"/>
            <w:gridSpan w:val="4"/>
            <w:tcBorders>
              <w:left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5DE3DBAD" w14:textId="40D24B72" w:rsidR="00A23691" w:rsidRPr="00FE0249" w:rsidRDefault="00A23691" w:rsidP="00A23691">
            <w:pPr>
              <w:rPr>
                <w:rFonts w:cstheme="minorHAnsi"/>
                <w:b/>
                <w:bCs/>
                <w:rtl/>
              </w:rPr>
            </w:pPr>
            <w:r w:rsidRPr="00FE0249">
              <w:rPr>
                <w:rFonts w:hint="cs"/>
                <w:b/>
                <w:bCs/>
                <w:rtl/>
              </w:rPr>
              <w:t xml:space="preserve">أولاً : </w:t>
            </w:r>
            <w:r w:rsidRPr="00FE0249">
              <w:rPr>
                <w:b/>
                <w:bCs/>
                <w:rtl/>
              </w:rPr>
              <w:t>هل تحتاج الجهة التي تعم</w:t>
            </w:r>
            <w:r w:rsidR="00AB4C29">
              <w:rPr>
                <w:b/>
                <w:bCs/>
                <w:rtl/>
              </w:rPr>
              <w:t>ل لديها في الوقت الحاضر إلى الم</w:t>
            </w:r>
            <w:r w:rsidR="00AB4C29">
              <w:rPr>
                <w:rFonts w:hint="cs"/>
                <w:b/>
                <w:bCs/>
                <w:rtl/>
              </w:rPr>
              <w:t>و</w:t>
            </w:r>
            <w:r w:rsidRPr="00FE0249">
              <w:rPr>
                <w:b/>
                <w:bCs/>
                <w:rtl/>
              </w:rPr>
              <w:t>افقة للاستعانة بخدماتك</w:t>
            </w:r>
            <w:r w:rsidRPr="00FE0249">
              <w:rPr>
                <w:rFonts w:cstheme="minorHAnsi" w:hint="cs"/>
                <w:b/>
                <w:bCs/>
                <w:rtl/>
              </w:rPr>
              <w:t xml:space="preserve"> </w:t>
            </w:r>
          </w:p>
        </w:tc>
      </w:tr>
      <w:tr w:rsidR="00386EC8" w14:paraId="20E38B1B" w14:textId="77777777" w:rsidTr="005C5CFC">
        <w:trPr>
          <w:trHeight w:val="215"/>
          <w:jc w:val="center"/>
        </w:trPr>
        <w:tc>
          <w:tcPr>
            <w:tcW w:w="4318" w:type="dxa"/>
            <w:gridSpan w:val="2"/>
            <w:vMerge w:val="restart"/>
            <w:tcBorders>
              <w:left w:val="single" w:sz="8" w:space="0" w:color="auto"/>
              <w:right w:val="single" w:sz="4" w:space="0" w:color="000000"/>
            </w:tcBorders>
            <w:shd w:val="clear" w:color="auto" w:fill="FFFFFF" w:themeFill="background1"/>
          </w:tcPr>
          <w:p w14:paraId="1BD701BD" w14:textId="77777777" w:rsidR="00AB4C29" w:rsidRDefault="00AB4C29" w:rsidP="005C5CFC">
            <w:pPr>
              <w:rPr>
                <w:rFonts w:cstheme="minorHAnsi"/>
                <w:b/>
                <w:bCs/>
                <w:rtl/>
              </w:rPr>
            </w:pPr>
          </w:p>
          <w:p w14:paraId="0296F9E3" w14:textId="46433863" w:rsidR="00386EC8" w:rsidRPr="00A23691" w:rsidRDefault="0085543E" w:rsidP="005C5CFC">
            <w:pPr>
              <w:rPr>
                <w:rFonts w:cstheme="minorHAnsi"/>
                <w:rtl/>
              </w:rPr>
            </w:pPr>
            <w:sdt>
              <w:sdtPr>
                <w:rPr>
                  <w:rFonts w:cstheme="minorHAnsi" w:hint="cs"/>
                  <w:b/>
                  <w:bCs/>
                  <w:rtl/>
                </w:rPr>
                <w:id w:val="-845021208"/>
                <w14:checkbox>
                  <w14:checked w14:val="0"/>
                  <w14:checkedState w14:val="0052" w14:font="Wingdings 2"/>
                  <w14:uncheckedState w14:val="2610" w14:font="MS Gothic"/>
                </w14:checkbox>
              </w:sdtPr>
              <w:sdtEndPr/>
              <w:sdtContent>
                <w:r w:rsidR="00AB4C29">
                  <w:rPr>
                    <w:rFonts w:ascii="Segoe UI Symbol" w:eastAsia="MS Gothic" w:hAnsi="Segoe UI Symbol" w:cs="Segoe UI Symbol" w:hint="cs"/>
                    <w:b/>
                    <w:bCs/>
                    <w:rtl/>
                  </w:rPr>
                  <w:t>☐</w:t>
                </w:r>
              </w:sdtContent>
            </w:sdt>
            <w:r w:rsidR="00386EC8" w:rsidRPr="00A23691">
              <w:rPr>
                <w:rFonts w:cs="Times New Roman" w:hint="cs"/>
                <w:rtl/>
              </w:rPr>
              <w:t xml:space="preserve"> </w:t>
            </w:r>
            <w:r w:rsidR="00386EC8" w:rsidRPr="007F49D8">
              <w:rPr>
                <w:rFonts w:hint="cs"/>
                <w:b/>
                <w:bCs/>
                <w:rtl/>
              </w:rPr>
              <w:t xml:space="preserve">نعم </w:t>
            </w:r>
            <w:r w:rsidR="00386EC8" w:rsidRPr="002F1309">
              <w:rPr>
                <w:rFonts w:hint="cs"/>
                <w:b/>
                <w:bCs/>
                <w:color w:val="FF0000"/>
                <w:rtl/>
              </w:rPr>
              <w:t>(إذا كانت الإجابة بنعم نأمل تعبئة البيانات التالية</w:t>
            </w:r>
            <w:r w:rsidR="00386EC8" w:rsidRPr="00386EC8">
              <w:rPr>
                <w:rFonts w:cstheme="minorHAnsi" w:hint="cs"/>
                <w:color w:val="FF0000"/>
                <w:sz w:val="20"/>
                <w:szCs w:val="20"/>
                <w:rtl/>
              </w:rPr>
              <w:t>)</w:t>
            </w:r>
            <w:r w:rsidR="007C0AC7">
              <w:rPr>
                <w:rFonts w:cstheme="minorHAnsi" w:hint="cs"/>
                <w:color w:val="FF0000"/>
                <w:rtl/>
              </w:rPr>
              <w:t xml:space="preserve">               </w:t>
            </w:r>
          </w:p>
        </w:tc>
        <w:tc>
          <w:tcPr>
            <w:tcW w:w="1276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4FD1BDB" w14:textId="77777777" w:rsidR="00386EC8" w:rsidRPr="00FE0249" w:rsidRDefault="00386EC8" w:rsidP="00386EC8">
            <w:pPr>
              <w:rPr>
                <w:rtl/>
              </w:rPr>
            </w:pPr>
            <w:r w:rsidRPr="00FE0249">
              <w:rPr>
                <w:rFonts w:hint="cs"/>
                <w:rtl/>
              </w:rPr>
              <w:t xml:space="preserve">اسم الجهة </w:t>
            </w:r>
          </w:p>
        </w:tc>
        <w:sdt>
          <w:sdtPr>
            <w:rPr>
              <w:rStyle w:val="a"/>
              <w:rtl/>
            </w:rPr>
            <w:id w:val="-1195372435"/>
            <w:lock w:val="sdtLocked"/>
            <w:placeholder>
              <w:docPart w:val="9C26A1B5E73C4561B698B4678EEAF546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4105" w:type="dxa"/>
                <w:tcBorders>
                  <w:left w:val="single" w:sz="4" w:space="0" w:color="000000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2D2288B6" w14:textId="460731A7" w:rsidR="00386EC8" w:rsidRPr="00A23691" w:rsidRDefault="006C2996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سم الجهة</w:t>
                </w:r>
              </w:p>
            </w:tc>
          </w:sdtContent>
        </w:sdt>
      </w:tr>
      <w:tr w:rsidR="00386EC8" w14:paraId="0D4D365E" w14:textId="77777777" w:rsidTr="00AB4C29">
        <w:trPr>
          <w:trHeight w:val="215"/>
          <w:jc w:val="center"/>
        </w:trPr>
        <w:tc>
          <w:tcPr>
            <w:tcW w:w="4318" w:type="dxa"/>
            <w:gridSpan w:val="2"/>
            <w:vMerge/>
            <w:tcBorders>
              <w:left w:val="single" w:sz="8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45C4E3E" w14:textId="77777777" w:rsidR="00386EC8" w:rsidRPr="00A23691" w:rsidRDefault="00386EC8" w:rsidP="00386EC8">
            <w:pPr>
              <w:rPr>
                <w:rFonts w:cstheme="minorHAnsi"/>
                <w:rtl/>
              </w:rPr>
            </w:pPr>
          </w:p>
        </w:tc>
        <w:tc>
          <w:tcPr>
            <w:tcW w:w="1276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4328CA4" w14:textId="77777777" w:rsidR="00386EC8" w:rsidRPr="00FE0249" w:rsidRDefault="00386EC8" w:rsidP="00386EC8">
            <w:pPr>
              <w:rPr>
                <w:rtl/>
              </w:rPr>
            </w:pPr>
            <w:r w:rsidRPr="00FE0249">
              <w:rPr>
                <w:rFonts w:hint="cs"/>
                <w:rtl/>
              </w:rPr>
              <w:t xml:space="preserve">عنوان الجهة </w:t>
            </w:r>
          </w:p>
        </w:tc>
        <w:sdt>
          <w:sdtPr>
            <w:rPr>
              <w:rStyle w:val="a"/>
              <w:rtl/>
            </w:rPr>
            <w:id w:val="-318729895"/>
            <w:lock w:val="sdtLocked"/>
            <w:placeholder>
              <w:docPart w:val="C5E70529987249B5B2C2A1285F0117DE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4105" w:type="dxa"/>
                <w:tcBorders>
                  <w:left w:val="single" w:sz="4" w:space="0" w:color="000000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524A73E7" w14:textId="75F8223C" w:rsidR="00386EC8" w:rsidRPr="00A23691" w:rsidRDefault="006C2996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عنوان الجهة</w:t>
                </w:r>
              </w:p>
            </w:tc>
          </w:sdtContent>
        </w:sdt>
      </w:tr>
      <w:tr w:rsidR="00386EC8" w14:paraId="13865FC2" w14:textId="77777777" w:rsidTr="00AB4C29">
        <w:trPr>
          <w:trHeight w:val="215"/>
          <w:jc w:val="center"/>
        </w:trPr>
        <w:tc>
          <w:tcPr>
            <w:tcW w:w="4318" w:type="dxa"/>
            <w:gridSpan w:val="2"/>
            <w:vMerge/>
            <w:tcBorders>
              <w:left w:val="single" w:sz="8" w:space="0" w:color="auto"/>
              <w:bottom w:val="dotted" w:sz="4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62B78A2" w14:textId="77777777" w:rsidR="00386EC8" w:rsidRPr="00A23691" w:rsidRDefault="00386EC8" w:rsidP="00386EC8">
            <w:pPr>
              <w:rPr>
                <w:rFonts w:cstheme="minorHAnsi"/>
                <w:rtl/>
              </w:rPr>
            </w:pPr>
          </w:p>
        </w:tc>
        <w:tc>
          <w:tcPr>
            <w:tcW w:w="1276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CBFB971" w14:textId="11218516" w:rsidR="00386EC8" w:rsidRPr="00FE0249" w:rsidRDefault="008060B8" w:rsidP="00386EC8">
            <w:pPr>
              <w:rPr>
                <w:rtl/>
              </w:rPr>
            </w:pPr>
            <w:r w:rsidRPr="00FE0249">
              <w:rPr>
                <w:rFonts w:hint="cs"/>
                <w:rtl/>
              </w:rPr>
              <w:t>رقم التواصل</w:t>
            </w:r>
          </w:p>
        </w:tc>
        <w:sdt>
          <w:sdtPr>
            <w:rPr>
              <w:rStyle w:val="a"/>
              <w:rtl/>
            </w:rPr>
            <w:id w:val="1836413011"/>
            <w:placeholder>
              <w:docPart w:val="A3747187349541D5A801AA2F871CC084"/>
            </w:placeholder>
            <w:showingPlcHdr/>
          </w:sdtPr>
          <w:sdtEndPr>
            <w:rPr>
              <w:rStyle w:val="DefaultParagraphFont"/>
              <w:rFonts w:cstheme="minorHAnsi"/>
            </w:rPr>
          </w:sdtEndPr>
          <w:sdtContent>
            <w:tc>
              <w:tcPr>
                <w:tcW w:w="4105" w:type="dxa"/>
                <w:tcBorders>
                  <w:left w:val="single" w:sz="4" w:space="0" w:color="000000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5239EEAE" w14:textId="3079DD74" w:rsidR="00386EC8" w:rsidRPr="00A23691" w:rsidRDefault="006C2996" w:rsidP="00022332">
                <w:pPr>
                  <w:rPr>
                    <w:rFonts w:cstheme="minorHAnsi"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رقم التواصل</w:t>
                </w:r>
              </w:p>
            </w:tc>
          </w:sdtContent>
        </w:sdt>
      </w:tr>
      <w:tr w:rsidR="007C0AC7" w14:paraId="50F4B0D1" w14:textId="67AED998" w:rsidTr="00AB4C29">
        <w:trPr>
          <w:trHeight w:val="215"/>
          <w:jc w:val="center"/>
        </w:trPr>
        <w:tc>
          <w:tcPr>
            <w:tcW w:w="9699" w:type="dxa"/>
            <w:gridSpan w:val="4"/>
            <w:tcBorders>
              <w:left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39DE9BBF" w14:textId="1601C2D7" w:rsidR="007C0AC7" w:rsidRPr="001C7F67" w:rsidRDefault="0085543E" w:rsidP="007C0AC7">
            <w:pPr>
              <w:rPr>
                <w:rStyle w:val="a"/>
                <w:rFonts w:cstheme="minorHAnsi"/>
                <w:rtl/>
              </w:rPr>
            </w:pPr>
            <w:sdt>
              <w:sdtPr>
                <w:rPr>
                  <w:rFonts w:cstheme="minorHAnsi"/>
                  <w:b/>
                  <w:bCs/>
                  <w:rtl/>
                </w:rPr>
                <w:id w:val="730117785"/>
                <w14:checkbox>
                  <w14:checked w14:val="0"/>
                  <w14:checkedState w14:val="0052" w14:font="Wingdings 2"/>
                  <w14:uncheckedState w14:val="2610" w14:font="MS Gothic"/>
                </w14:checkbox>
              </w:sdtPr>
              <w:sdtEndPr/>
              <w:sdtContent>
                <w:r w:rsidR="007C0AC7">
                  <w:rPr>
                    <w:rFonts w:ascii="Segoe UI Symbol" w:eastAsia="MS Gothic" w:hAnsi="Segoe UI Symbol" w:cs="Segoe UI Symbol" w:hint="cs"/>
                    <w:b/>
                    <w:bCs/>
                    <w:rtl/>
                  </w:rPr>
                  <w:t>☐</w:t>
                </w:r>
              </w:sdtContent>
            </w:sdt>
            <w:r w:rsidR="007C0AC7" w:rsidRPr="001C7F67">
              <w:rPr>
                <w:rFonts w:hint="cs"/>
                <w:b/>
                <w:bCs/>
                <w:rtl/>
              </w:rPr>
              <w:t xml:space="preserve"> </w:t>
            </w:r>
            <w:r w:rsidR="007C0AC7" w:rsidRPr="001C7F67">
              <w:rPr>
                <w:b/>
                <w:bCs/>
                <w:rtl/>
              </w:rPr>
              <w:t>لا</w:t>
            </w:r>
          </w:p>
        </w:tc>
      </w:tr>
      <w:tr w:rsidR="00A23691" w14:paraId="1511B7E5" w14:textId="77777777" w:rsidTr="00AB4C29">
        <w:trPr>
          <w:trHeight w:val="411"/>
          <w:jc w:val="center"/>
        </w:trPr>
        <w:tc>
          <w:tcPr>
            <w:tcW w:w="9699" w:type="dxa"/>
            <w:gridSpan w:val="4"/>
            <w:tcBorders>
              <w:left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25144116" w14:textId="0F33455B" w:rsidR="00A23691" w:rsidRDefault="001636D1" w:rsidP="001636D1">
            <w:pPr>
              <w:rPr>
                <w:rFonts w:cstheme="minorHAnsi"/>
                <w:b/>
                <w:bCs/>
                <w:rtl/>
              </w:rPr>
            </w:pPr>
            <w:r w:rsidRPr="00FE0249">
              <w:rPr>
                <w:rFonts w:hint="cs"/>
                <w:b/>
                <w:bCs/>
                <w:rtl/>
              </w:rPr>
              <w:t>ثانياً</w:t>
            </w:r>
            <w:r>
              <w:rPr>
                <w:rFonts w:cstheme="minorHAnsi" w:hint="cs"/>
                <w:b/>
                <w:bCs/>
                <w:rtl/>
              </w:rPr>
              <w:t xml:space="preserve"> : </w:t>
            </w:r>
            <w:sdt>
              <w:sdtPr>
                <w:rPr>
                  <w:rFonts w:cstheme="minorHAnsi" w:hint="cs"/>
                  <w:b/>
                  <w:bCs/>
                  <w:rtl/>
                </w:rPr>
                <w:id w:val="-1246648798"/>
                <w:lock w:val="sdtLocked"/>
                <w14:checkbox>
                  <w14:checked w14:val="0"/>
                  <w14:checkedState w14:val="0052" w14:font="Wingdings 2"/>
                  <w14:uncheckedState w14:val="2610" w14:font="MS Gothic"/>
                </w14:checkbox>
              </w:sdtPr>
              <w:sdtEndPr/>
              <w:sdtContent>
                <w:r w:rsidR="00B4507C">
                  <w:rPr>
                    <w:rFonts w:ascii="Segoe UI Symbol" w:eastAsia="MS Gothic" w:hAnsi="Segoe UI Symbol" w:cs="Segoe UI Symbol" w:hint="cs"/>
                    <w:b/>
                    <w:bCs/>
                    <w:rtl/>
                  </w:rPr>
                  <w:t>☐</w:t>
                </w:r>
              </w:sdtContent>
            </w:sdt>
            <w:r>
              <w:rPr>
                <w:rFonts w:cstheme="minorHAnsi" w:hint="cs"/>
                <w:rtl/>
              </w:rPr>
              <w:t xml:space="preserve"> </w:t>
            </w:r>
            <w:r w:rsidRPr="00FE0249">
              <w:rPr>
                <w:rFonts w:hint="cs"/>
                <w:b/>
                <w:bCs/>
                <w:rtl/>
              </w:rPr>
              <w:t>الالتزا</w:t>
            </w:r>
            <w:r w:rsidRPr="00FE0249">
              <w:rPr>
                <w:rFonts w:hint="eastAsia"/>
                <w:b/>
                <w:bCs/>
                <w:rtl/>
              </w:rPr>
              <w:t>م</w:t>
            </w:r>
            <w:r w:rsidRPr="00FE0249">
              <w:rPr>
                <w:rFonts w:hint="cs"/>
                <w:b/>
                <w:bCs/>
                <w:rtl/>
              </w:rPr>
              <w:t xml:space="preserve"> بالنزاهة والحيادية أثناء العمل في أنشطة تقييم المطابقة</w:t>
            </w:r>
            <w:r>
              <w:rPr>
                <w:rFonts w:cstheme="minorHAnsi" w:hint="cs"/>
                <w:rtl/>
              </w:rPr>
              <w:t xml:space="preserve"> </w:t>
            </w:r>
          </w:p>
        </w:tc>
      </w:tr>
      <w:tr w:rsidR="001636D1" w14:paraId="1F606314" w14:textId="77777777" w:rsidTr="00AB4C29">
        <w:trPr>
          <w:trHeight w:val="411"/>
          <w:jc w:val="center"/>
        </w:trPr>
        <w:tc>
          <w:tcPr>
            <w:tcW w:w="9699" w:type="dxa"/>
            <w:gridSpan w:val="4"/>
            <w:tcBorders>
              <w:left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63C889EE" w14:textId="2257F10B" w:rsidR="001636D1" w:rsidRDefault="00FE0249" w:rsidP="001636D1">
            <w:pPr>
              <w:rPr>
                <w:rFonts w:cstheme="minorHAnsi"/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>ثالثاً</w:t>
            </w:r>
            <w:r w:rsidR="001636D1">
              <w:rPr>
                <w:rFonts w:cstheme="minorHAnsi" w:hint="cs"/>
                <w:b/>
                <w:bCs/>
                <w:rtl/>
              </w:rPr>
              <w:t xml:space="preserve"> : </w:t>
            </w:r>
            <w:sdt>
              <w:sdtPr>
                <w:rPr>
                  <w:rFonts w:cstheme="minorHAnsi" w:hint="cs"/>
                  <w:b/>
                  <w:bCs/>
                  <w:rtl/>
                </w:rPr>
                <w:id w:val="-568964243"/>
                <w:lock w:val="sdtLocked"/>
                <w14:checkbox>
                  <w14:checked w14:val="0"/>
                  <w14:checkedState w14:val="0052" w14:font="Wingdings 2"/>
                  <w14:uncheckedState w14:val="2610" w14:font="MS Gothic"/>
                </w14:checkbox>
              </w:sdtPr>
              <w:sdtEndPr/>
              <w:sdtContent>
                <w:r w:rsidR="00B4507C">
                  <w:rPr>
                    <w:rFonts w:ascii="Segoe UI Symbol" w:eastAsia="MS Gothic" w:hAnsi="Segoe UI Symbol" w:cs="Segoe UI Symbol" w:hint="cs"/>
                    <w:b/>
                    <w:bCs/>
                    <w:rtl/>
                  </w:rPr>
                  <w:t>☐</w:t>
                </w:r>
              </w:sdtContent>
            </w:sdt>
            <w:r w:rsidR="001636D1">
              <w:rPr>
                <w:rFonts w:cstheme="minorHAnsi" w:hint="cs"/>
                <w:rtl/>
              </w:rPr>
              <w:t xml:space="preserve"> </w:t>
            </w:r>
            <w:r w:rsidR="001636D1" w:rsidRPr="00FE0249">
              <w:rPr>
                <w:rFonts w:hint="cs"/>
                <w:b/>
                <w:bCs/>
                <w:rtl/>
              </w:rPr>
              <w:t>الالتزا</w:t>
            </w:r>
            <w:r w:rsidR="001636D1" w:rsidRPr="00FE0249">
              <w:rPr>
                <w:rFonts w:hint="eastAsia"/>
                <w:b/>
                <w:bCs/>
                <w:rtl/>
              </w:rPr>
              <w:t>م</w:t>
            </w:r>
            <w:r w:rsidR="001636D1" w:rsidRPr="00FE0249">
              <w:rPr>
                <w:rFonts w:hint="cs"/>
                <w:b/>
                <w:bCs/>
                <w:rtl/>
              </w:rPr>
              <w:t xml:space="preserve"> بسرية المعلومات أثناء العمل في أنشطة تقييم المطابقة</w:t>
            </w:r>
          </w:p>
        </w:tc>
      </w:tr>
      <w:tr w:rsidR="00A23691" w14:paraId="6E9D3DB7" w14:textId="77777777" w:rsidTr="00AB4C29">
        <w:trPr>
          <w:trHeight w:val="411"/>
          <w:jc w:val="center"/>
        </w:trPr>
        <w:tc>
          <w:tcPr>
            <w:tcW w:w="9699" w:type="dxa"/>
            <w:gridSpan w:val="4"/>
            <w:tcBorders>
              <w:left w:val="single" w:sz="8" w:space="0" w:color="auto"/>
              <w:right w:val="single" w:sz="8" w:space="0" w:color="auto"/>
            </w:tcBorders>
            <w:shd w:val="clear" w:color="auto" w:fill="DBE5F1" w:themeFill="accent1" w:themeFillTint="33"/>
            <w:vAlign w:val="center"/>
          </w:tcPr>
          <w:p w14:paraId="4FC5B428" w14:textId="77777777" w:rsidR="00A23691" w:rsidRPr="00FE0249" w:rsidRDefault="00A23691" w:rsidP="00FE0249">
            <w:pPr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FE0249">
              <w:rPr>
                <w:rFonts w:hint="cs"/>
                <w:b/>
                <w:bCs/>
                <w:sz w:val="28"/>
                <w:szCs w:val="28"/>
                <w:rtl/>
              </w:rPr>
              <w:t>الإقرار</w:t>
            </w:r>
          </w:p>
        </w:tc>
      </w:tr>
      <w:tr w:rsidR="00A23691" w14:paraId="6BAF887E" w14:textId="77777777" w:rsidTr="00AB4C29">
        <w:trPr>
          <w:trHeight w:val="411"/>
          <w:jc w:val="center"/>
        </w:trPr>
        <w:tc>
          <w:tcPr>
            <w:tcW w:w="9699" w:type="dxa"/>
            <w:gridSpan w:val="4"/>
            <w:tcBorders>
              <w:left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215597DC" w14:textId="38C022B1" w:rsidR="00A23691" w:rsidRPr="001D2A6E" w:rsidRDefault="00A23691" w:rsidP="00A23691">
            <w:pPr>
              <w:rPr>
                <w:sz w:val="28"/>
                <w:szCs w:val="28"/>
                <w:rtl/>
              </w:rPr>
            </w:pPr>
            <w:r w:rsidRPr="00FE0249">
              <w:rPr>
                <w:rFonts w:hint="cs"/>
                <w:b/>
                <w:bCs/>
                <w:rtl/>
              </w:rPr>
              <w:t>أقر أنا الموقع أدناه بأن</w:t>
            </w:r>
            <w:r w:rsidR="008060B8" w:rsidRPr="00FE0249">
              <w:rPr>
                <w:rFonts w:hint="cs"/>
                <w:b/>
                <w:bCs/>
                <w:rtl/>
              </w:rPr>
              <w:t xml:space="preserve"> كافة البيانات المدونة في هذا النموذج و</w:t>
            </w:r>
            <w:r w:rsidRPr="00FE0249">
              <w:rPr>
                <w:rFonts w:hint="cs"/>
                <w:b/>
                <w:bCs/>
                <w:rtl/>
              </w:rPr>
              <w:t xml:space="preserve"> المرفقات صحيحة</w:t>
            </w:r>
            <w:r w:rsidRPr="001D2A6E">
              <w:rPr>
                <w:rFonts w:hint="cs"/>
                <w:sz w:val="28"/>
                <w:szCs w:val="28"/>
                <w:rtl/>
              </w:rPr>
              <w:t xml:space="preserve"> </w:t>
            </w:r>
          </w:p>
        </w:tc>
      </w:tr>
      <w:tr w:rsidR="00A23691" w14:paraId="7C0B1102" w14:textId="77777777" w:rsidTr="00AB4C29">
        <w:trPr>
          <w:trHeight w:val="411"/>
          <w:jc w:val="center"/>
        </w:trPr>
        <w:tc>
          <w:tcPr>
            <w:tcW w:w="3040" w:type="dxa"/>
            <w:tcBorders>
              <w:left w:val="single" w:sz="8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814451B" w14:textId="77777777" w:rsidR="00A23691" w:rsidRPr="001D2A6E" w:rsidRDefault="00A23691" w:rsidP="00A23691">
            <w:pPr>
              <w:rPr>
                <w:sz w:val="28"/>
                <w:szCs w:val="28"/>
                <w:rtl/>
              </w:rPr>
            </w:pPr>
            <w:r w:rsidRPr="001D2A6E">
              <w:rPr>
                <w:rFonts w:hint="cs"/>
                <w:sz w:val="28"/>
                <w:szCs w:val="28"/>
                <w:rtl/>
              </w:rPr>
              <w:t xml:space="preserve">الاسم </w:t>
            </w:r>
          </w:p>
        </w:tc>
        <w:sdt>
          <w:sdtPr>
            <w:rPr>
              <w:rStyle w:val="a"/>
              <w:rtl/>
            </w:rPr>
            <w:id w:val="-1801837357"/>
            <w:lock w:val="sdtLocked"/>
            <w:placeholder>
              <w:docPart w:val="7DB87CA0812A4CE4A04977ADCB355BAD"/>
            </w:placeholder>
            <w:showingPlcHdr/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6659" w:type="dxa"/>
                <w:gridSpan w:val="3"/>
                <w:tcBorders>
                  <w:left w:val="single" w:sz="4" w:space="0" w:color="000000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4CABF60C" w14:textId="0536A0E6" w:rsidR="00A23691" w:rsidRDefault="00C61656" w:rsidP="00022332">
                <w:pPr>
                  <w:rPr>
                    <w:rFonts w:cstheme="minorHAnsi"/>
                    <w:b/>
                    <w:bCs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>الاسم</w:t>
                </w:r>
              </w:p>
            </w:tc>
          </w:sdtContent>
        </w:sdt>
      </w:tr>
      <w:tr w:rsidR="00A23691" w14:paraId="6BB19B23" w14:textId="77777777" w:rsidTr="00AB4C29">
        <w:trPr>
          <w:trHeight w:val="411"/>
          <w:jc w:val="center"/>
        </w:trPr>
        <w:tc>
          <w:tcPr>
            <w:tcW w:w="3040" w:type="dxa"/>
            <w:tcBorders>
              <w:left w:val="single" w:sz="8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F987415" w14:textId="77777777" w:rsidR="00A23691" w:rsidRPr="001D2A6E" w:rsidRDefault="00A23691" w:rsidP="00A23691">
            <w:pPr>
              <w:rPr>
                <w:sz w:val="28"/>
                <w:szCs w:val="28"/>
                <w:rtl/>
              </w:rPr>
            </w:pPr>
            <w:r w:rsidRPr="001D2A6E">
              <w:rPr>
                <w:rFonts w:hint="cs"/>
                <w:sz w:val="28"/>
                <w:szCs w:val="28"/>
                <w:rtl/>
              </w:rPr>
              <w:t>التوقيع</w:t>
            </w:r>
          </w:p>
        </w:tc>
        <w:sdt>
          <w:sdtPr>
            <w:rPr>
              <w:rFonts w:cstheme="minorHAnsi"/>
              <w:b/>
              <w:bCs/>
              <w:rtl/>
            </w:rPr>
            <w:id w:val="-1816632450"/>
            <w:showingPlcHdr/>
            <w:picture/>
          </w:sdtPr>
          <w:sdtEndPr/>
          <w:sdtContent>
            <w:tc>
              <w:tcPr>
                <w:tcW w:w="6659" w:type="dxa"/>
                <w:gridSpan w:val="3"/>
                <w:tcBorders>
                  <w:left w:val="single" w:sz="4" w:space="0" w:color="000000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26AA3B4C" w14:textId="6A5C683B" w:rsidR="00A23691" w:rsidRDefault="006C2996" w:rsidP="00A23691">
                <w:pPr>
                  <w:rPr>
                    <w:rFonts w:cstheme="minorHAnsi"/>
                    <w:b/>
                    <w:bCs/>
                    <w:rtl/>
                  </w:rPr>
                </w:pPr>
                <w:r>
                  <w:rPr>
                    <w:rFonts w:cstheme="minorHAnsi"/>
                    <w:b/>
                    <w:bCs/>
                    <w:noProof/>
                  </w:rPr>
                  <w:drawing>
                    <wp:inline distT="0" distB="0" distL="0" distR="0" wp14:anchorId="425993D1" wp14:editId="26E6A8AB">
                      <wp:extent cx="1614229" cy="361315"/>
                      <wp:effectExtent l="0" t="0" r="5080" b="635"/>
                      <wp:docPr id="19" name="Picture 1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9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682012" cy="3764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</w:tr>
      <w:tr w:rsidR="00A23691" w14:paraId="4C4EF2E1" w14:textId="77777777" w:rsidTr="00AB4C29">
        <w:trPr>
          <w:trHeight w:val="411"/>
          <w:jc w:val="center"/>
        </w:trPr>
        <w:tc>
          <w:tcPr>
            <w:tcW w:w="3040" w:type="dxa"/>
            <w:tcBorders>
              <w:left w:val="single" w:sz="8" w:space="0" w:color="auto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7998754" w14:textId="77777777" w:rsidR="00A23691" w:rsidRPr="001D2A6E" w:rsidRDefault="00A23691" w:rsidP="00A23691">
            <w:pPr>
              <w:rPr>
                <w:sz w:val="28"/>
                <w:szCs w:val="28"/>
                <w:rtl/>
              </w:rPr>
            </w:pPr>
            <w:r w:rsidRPr="001D2A6E">
              <w:rPr>
                <w:rFonts w:hint="cs"/>
                <w:sz w:val="28"/>
                <w:szCs w:val="28"/>
                <w:rtl/>
              </w:rPr>
              <w:t xml:space="preserve">التاريخ </w:t>
            </w:r>
          </w:p>
        </w:tc>
        <w:sdt>
          <w:sdtPr>
            <w:rPr>
              <w:rStyle w:val="a"/>
              <w:rtl/>
            </w:rPr>
            <w:id w:val="459850628"/>
            <w:lock w:val="sdtLocked"/>
            <w:placeholder>
              <w:docPart w:val="94680F018A6D4FF695E40AE7C9151B91"/>
            </w:placeholder>
            <w:showingPlcHdr/>
            <w:date>
              <w:dateFormat w:val="dd/MM/yyyy"/>
              <w:lid w:val="ar-SA"/>
              <w:storeMappedDataAs w:val="dateTime"/>
              <w:calendar w:val="gregorian"/>
            </w:date>
          </w:sdtPr>
          <w:sdtEndPr>
            <w:rPr>
              <w:rStyle w:val="DefaultParagraphFont"/>
              <w:rFonts w:cstheme="minorHAnsi"/>
              <w:b/>
              <w:bCs/>
            </w:rPr>
          </w:sdtEndPr>
          <w:sdtContent>
            <w:tc>
              <w:tcPr>
                <w:tcW w:w="6659" w:type="dxa"/>
                <w:gridSpan w:val="3"/>
                <w:tcBorders>
                  <w:left w:val="single" w:sz="4" w:space="0" w:color="000000"/>
                  <w:right w:val="single" w:sz="8" w:space="0" w:color="auto"/>
                </w:tcBorders>
                <w:shd w:val="clear" w:color="auto" w:fill="FFFFFF" w:themeFill="background1"/>
                <w:vAlign w:val="center"/>
              </w:tcPr>
              <w:p w14:paraId="77E94D7F" w14:textId="6691BBE9" w:rsidR="00A23691" w:rsidRDefault="00C61656" w:rsidP="00022332">
                <w:pPr>
                  <w:rPr>
                    <w:rFonts w:cstheme="minorHAnsi"/>
                    <w:b/>
                    <w:bCs/>
                    <w:rtl/>
                  </w:rPr>
                </w:pPr>
                <w:r>
                  <w:rPr>
                    <w:rStyle w:val="PlaceholderText"/>
                    <w:rFonts w:hint="cs"/>
                    <w:rtl/>
                  </w:rPr>
                  <w:t xml:space="preserve">اختر التاريخ من هنا </w:t>
                </w:r>
              </w:p>
            </w:tc>
          </w:sdtContent>
        </w:sdt>
      </w:tr>
      <w:tr w:rsidR="00A23691" w14:paraId="23B2C007" w14:textId="77777777" w:rsidTr="00AB4C29">
        <w:trPr>
          <w:trHeight w:val="411"/>
          <w:jc w:val="center"/>
        </w:trPr>
        <w:tc>
          <w:tcPr>
            <w:tcW w:w="9699" w:type="dxa"/>
            <w:gridSpan w:val="4"/>
            <w:tcBorders>
              <w:left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0BC87164" w14:textId="77777777" w:rsidR="00A23691" w:rsidRPr="00FE0249" w:rsidRDefault="00A23691" w:rsidP="00A23691">
            <w:pPr>
              <w:jc w:val="center"/>
              <w:rPr>
                <w:b/>
                <w:bCs/>
                <w:sz w:val="28"/>
                <w:szCs w:val="28"/>
                <w:rtl/>
              </w:rPr>
            </w:pPr>
            <w:r w:rsidRPr="00FE0249">
              <w:rPr>
                <w:rFonts w:hint="cs"/>
                <w:b/>
                <w:bCs/>
                <w:sz w:val="28"/>
                <w:szCs w:val="28"/>
                <w:rtl/>
              </w:rPr>
              <w:t>تعهد</w:t>
            </w:r>
          </w:p>
        </w:tc>
      </w:tr>
      <w:tr w:rsidR="00A23691" w14:paraId="3C14A9EA" w14:textId="77777777" w:rsidTr="00AB4C29">
        <w:trPr>
          <w:trHeight w:val="411"/>
          <w:jc w:val="center"/>
        </w:trPr>
        <w:tc>
          <w:tcPr>
            <w:tcW w:w="9699" w:type="dxa"/>
            <w:gridSpan w:val="4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14:paraId="1B7D96F3" w14:textId="6A94D6F8" w:rsidR="00A23691" w:rsidRPr="005C5CFC" w:rsidRDefault="00A23691" w:rsidP="008060B8">
            <w:pPr>
              <w:rPr>
                <w:rFonts w:cstheme="minorHAnsi"/>
                <w:b/>
                <w:bCs/>
                <w:rtl/>
              </w:rPr>
            </w:pPr>
            <w:r w:rsidRPr="005C5CFC">
              <w:rPr>
                <w:rFonts w:hint="cs"/>
                <w:rtl/>
              </w:rPr>
              <w:t xml:space="preserve">تتعهد إدارة منح </w:t>
            </w:r>
            <w:r w:rsidR="008060B8" w:rsidRPr="005C5CFC">
              <w:rPr>
                <w:rFonts w:hint="cs"/>
                <w:rtl/>
              </w:rPr>
              <w:t>شهادات</w:t>
            </w:r>
            <w:r w:rsidR="00A85CDD" w:rsidRPr="005C5CFC">
              <w:rPr>
                <w:rFonts w:hint="cs"/>
                <w:rtl/>
              </w:rPr>
              <w:t xml:space="preserve"> الجودة</w:t>
            </w:r>
            <w:r w:rsidRPr="005C5CFC">
              <w:rPr>
                <w:rFonts w:hint="cs"/>
                <w:rtl/>
              </w:rPr>
              <w:t xml:space="preserve"> بعمادة التطوير والجود</w:t>
            </w:r>
            <w:r w:rsidR="00C724EF" w:rsidRPr="005C5CFC">
              <w:rPr>
                <w:rFonts w:hint="cs"/>
                <w:rtl/>
              </w:rPr>
              <w:t xml:space="preserve">ة بجامعة الملك سعود </w:t>
            </w:r>
            <w:r w:rsidR="008060B8" w:rsidRPr="005C5CFC">
              <w:rPr>
                <w:rFonts w:hint="cs"/>
                <w:rtl/>
              </w:rPr>
              <w:t xml:space="preserve">بالالتزام بسرية المعلومات </w:t>
            </w:r>
            <w:r w:rsidRPr="005C5CFC">
              <w:rPr>
                <w:rFonts w:hint="cs"/>
                <w:rtl/>
              </w:rPr>
              <w:t>، كما أن البيانات الواردة في هذا النموذج</w:t>
            </w:r>
            <w:r w:rsidR="001636D1" w:rsidRPr="005C5CFC">
              <w:rPr>
                <w:rFonts w:hint="cs"/>
                <w:rtl/>
              </w:rPr>
              <w:t xml:space="preserve"> لن يتم الاطلاع عليها سوى من الط</w:t>
            </w:r>
            <w:r w:rsidR="00A85CDD" w:rsidRPr="005C5CFC">
              <w:rPr>
                <w:rFonts w:hint="cs"/>
                <w:rtl/>
              </w:rPr>
              <w:t>رف الثالث و تحت إشراف الإدارة .</w:t>
            </w:r>
          </w:p>
        </w:tc>
      </w:tr>
    </w:tbl>
    <w:p w14:paraId="1CFB81BF" w14:textId="435CE874" w:rsidR="001636D1" w:rsidRPr="00E92BCC" w:rsidRDefault="007C0AC7" w:rsidP="007C0AC7">
      <w:pPr>
        <w:spacing w:after="0"/>
        <w:rPr>
          <w:sz w:val="22"/>
          <w:szCs w:val="22"/>
          <w:rtl/>
        </w:rPr>
      </w:pPr>
      <w:r w:rsidRPr="007C0AC7">
        <w:rPr>
          <w:rFonts w:hint="cs"/>
          <w:rtl/>
        </w:rPr>
        <w:t>*</w:t>
      </w:r>
      <w:r w:rsidR="001636D1" w:rsidRPr="00E92BCC">
        <w:rPr>
          <w:rFonts w:hint="cs"/>
          <w:sz w:val="22"/>
          <w:szCs w:val="22"/>
          <w:rtl/>
        </w:rPr>
        <w:t>بعد تعبئة النموذج مع إرفاق الشهادات والوثائق الداعمة يتم إرسالها إلى ال</w:t>
      </w:r>
      <w:r w:rsidR="00A85CDD" w:rsidRPr="00E92BCC">
        <w:rPr>
          <w:rFonts w:hint="cs"/>
          <w:sz w:val="22"/>
          <w:szCs w:val="22"/>
          <w:rtl/>
        </w:rPr>
        <w:t>بريد الإلكتروني</w:t>
      </w:r>
      <w:r w:rsidR="001636D1" w:rsidRPr="00E92BCC">
        <w:rPr>
          <w:rFonts w:hint="cs"/>
          <w:sz w:val="22"/>
          <w:szCs w:val="22"/>
          <w:rtl/>
        </w:rPr>
        <w:t xml:space="preserve"> التالي:</w:t>
      </w:r>
      <w:r w:rsidRPr="00E92BCC">
        <w:rPr>
          <w:sz w:val="22"/>
          <w:szCs w:val="22"/>
        </w:rPr>
        <w:t xml:space="preserve"> </w:t>
      </w:r>
      <w:hyperlink r:id="rId12" w:history="1">
        <w:r w:rsidRPr="00E92BCC">
          <w:rPr>
            <w:rStyle w:val="Hyperlink"/>
            <w:sz w:val="22"/>
            <w:szCs w:val="22"/>
          </w:rPr>
          <w:t>Certiso@ksu.edu.sa</w:t>
        </w:r>
      </w:hyperlink>
    </w:p>
    <w:p w14:paraId="337F5ED0" w14:textId="28793B67" w:rsidR="001636D1" w:rsidRPr="00AB4C29" w:rsidRDefault="00386EC8" w:rsidP="001D2A6E">
      <w:pPr>
        <w:spacing w:after="0" w:line="240" w:lineRule="auto"/>
        <w:rPr>
          <w:rtl/>
        </w:rPr>
      </w:pPr>
      <w:r w:rsidRPr="00E92BCC">
        <w:rPr>
          <w:rFonts w:hint="cs"/>
          <w:sz w:val="22"/>
          <w:szCs w:val="22"/>
          <w:rtl/>
        </w:rPr>
        <w:t>*</w:t>
      </w:r>
      <w:r w:rsidR="001636D1" w:rsidRPr="00E92BCC">
        <w:rPr>
          <w:rFonts w:hint="cs"/>
          <w:sz w:val="22"/>
          <w:szCs w:val="22"/>
          <w:rtl/>
        </w:rPr>
        <w:t xml:space="preserve">سوف </w:t>
      </w:r>
      <w:r w:rsidR="00C44F97" w:rsidRPr="00E92BCC">
        <w:rPr>
          <w:rFonts w:hint="cs"/>
          <w:sz w:val="22"/>
          <w:szCs w:val="22"/>
          <w:rtl/>
        </w:rPr>
        <w:t xml:space="preserve">يتم </w:t>
      </w:r>
      <w:r w:rsidR="001636D1" w:rsidRPr="00E92BCC">
        <w:rPr>
          <w:rFonts w:hint="cs"/>
          <w:sz w:val="22"/>
          <w:szCs w:val="22"/>
          <w:rtl/>
        </w:rPr>
        <w:t xml:space="preserve">تقييم الطلب </w:t>
      </w:r>
      <w:r w:rsidRPr="00E92BCC">
        <w:rPr>
          <w:rFonts w:hint="cs"/>
          <w:sz w:val="22"/>
          <w:szCs w:val="22"/>
          <w:rtl/>
        </w:rPr>
        <w:t>وإرسال نتيجة</w:t>
      </w:r>
      <w:r w:rsidR="001636D1" w:rsidRPr="00E92BCC">
        <w:rPr>
          <w:rFonts w:hint="cs"/>
          <w:sz w:val="22"/>
          <w:szCs w:val="22"/>
          <w:rtl/>
        </w:rPr>
        <w:t xml:space="preserve"> التقييم في أقرب وقت </w:t>
      </w:r>
      <w:r w:rsidRPr="00E92BCC">
        <w:rPr>
          <w:rFonts w:hint="cs"/>
          <w:sz w:val="22"/>
          <w:szCs w:val="22"/>
          <w:rtl/>
        </w:rPr>
        <w:t>ممكن</w:t>
      </w:r>
      <w:r w:rsidRPr="00AB4C29">
        <w:rPr>
          <w:rFonts w:hint="cs"/>
          <w:rtl/>
        </w:rPr>
        <w:t>.</w:t>
      </w:r>
    </w:p>
    <w:p w14:paraId="4DE8B795" w14:textId="55A784D3" w:rsidR="007C0AC7" w:rsidRPr="001D2A6E" w:rsidRDefault="007C0AC7" w:rsidP="007C0AC7">
      <w:pPr>
        <w:spacing w:after="0" w:line="240" w:lineRule="auto"/>
        <w:rPr>
          <w:sz w:val="28"/>
          <w:szCs w:val="28"/>
          <w:rtl/>
        </w:rPr>
      </w:pPr>
      <w:r w:rsidRPr="007C0AC7">
        <w:rPr>
          <w:b/>
          <w:bCs/>
          <w:sz w:val="28"/>
          <w:szCs w:val="28"/>
          <w:rtl/>
          <w:lang w:bidi="ar-EG"/>
        </w:rPr>
        <w:t>إدارة منح شهادات</w:t>
      </w:r>
      <w:r w:rsidRPr="007C0AC7">
        <w:rPr>
          <w:rFonts w:hint="cs"/>
          <w:b/>
          <w:bCs/>
          <w:sz w:val="28"/>
          <w:szCs w:val="28"/>
          <w:rtl/>
          <w:lang w:bidi="ar-EG"/>
        </w:rPr>
        <w:t xml:space="preserve"> الجودة</w:t>
      </w:r>
      <w:r w:rsidRPr="007C0AC7">
        <w:rPr>
          <w:b/>
          <w:bCs/>
          <w:sz w:val="28"/>
          <w:szCs w:val="28"/>
          <w:rtl/>
          <w:lang w:bidi="ar-EG"/>
        </w:rPr>
        <w:t xml:space="preserve"> – عمادة ا</w:t>
      </w:r>
      <w:r w:rsidRPr="007C0AC7">
        <w:rPr>
          <w:rFonts w:hint="cs"/>
          <w:b/>
          <w:bCs/>
          <w:sz w:val="28"/>
          <w:szCs w:val="28"/>
          <w:rtl/>
          <w:lang w:bidi="ar-EG"/>
        </w:rPr>
        <w:t>لتطوير وا</w:t>
      </w:r>
      <w:r w:rsidRPr="007C0AC7">
        <w:rPr>
          <w:b/>
          <w:bCs/>
          <w:sz w:val="28"/>
          <w:szCs w:val="28"/>
          <w:rtl/>
          <w:lang w:bidi="ar-EG"/>
        </w:rPr>
        <w:t>لجودة بجامعة الملك سعود</w:t>
      </w:r>
    </w:p>
    <w:p w14:paraId="38651ED0" w14:textId="77777777" w:rsidR="00267F2E" w:rsidRPr="00A01152" w:rsidRDefault="00267F2E" w:rsidP="00386EC8"/>
    <w:sectPr w:rsidR="00267F2E" w:rsidRPr="00A01152" w:rsidSect="00EF1D36">
      <w:headerReference w:type="default" r:id="rId13"/>
      <w:footerReference w:type="default" r:id="rId14"/>
      <w:pgSz w:w="11906" w:h="16838"/>
      <w:pgMar w:top="1418" w:right="1134" w:bottom="1418" w:left="1134" w:header="432" w:footer="576" w:gutter="0"/>
      <w:cols w:space="720"/>
      <w:bidi/>
      <w:rtlGutter/>
      <w:docGrid w:linePitch="49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2C3587" w14:textId="77777777" w:rsidR="0085543E" w:rsidRDefault="0085543E" w:rsidP="00AC2CFB">
      <w:pPr>
        <w:spacing w:after="0" w:line="240" w:lineRule="auto"/>
      </w:pPr>
      <w:r>
        <w:separator/>
      </w:r>
    </w:p>
  </w:endnote>
  <w:endnote w:type="continuationSeparator" w:id="0">
    <w:p w14:paraId="152C8354" w14:textId="77777777" w:rsidR="0085543E" w:rsidRDefault="0085543E" w:rsidP="00AC2C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plified Arabic">
    <w:panose1 w:val="02020603050405020304"/>
    <w:charset w:val="B2"/>
    <w:family w:val="roman"/>
    <w:pitch w:val="variable"/>
    <w:sig w:usb0="00002003" w:usb1="80000000" w:usb2="00000008" w:usb3="00000000" w:csb0="0000004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akkal Majalla">
    <w:panose1 w:val="02000000000000000000"/>
    <w:charset w:val="00"/>
    <w:family w:val="auto"/>
    <w:pitch w:val="variable"/>
    <w:sig w:usb0="A0002027" w:usb1="80000000" w:usb2="00000108" w:usb3="00000000" w:csb0="000000D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 Dinar Two">
    <w:altName w:val="Times New Roman"/>
    <w:panose1 w:val="020A0503020102020204"/>
    <w:charset w:val="B2"/>
    <w:family w:val="roman"/>
    <w:notTrueType/>
    <w:pitch w:val="variable"/>
    <w:sig w:usb0="80002003" w:usb1="80000100" w:usb2="0000002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1F831D" w14:textId="31415511" w:rsidR="00F76F0C" w:rsidRPr="00320337" w:rsidRDefault="00320337" w:rsidP="00EF1D36">
    <w:pPr>
      <w:pStyle w:val="Footer"/>
      <w:jc w:val="center"/>
      <w:rPr>
        <w:sz w:val="16"/>
        <w:szCs w:val="16"/>
      </w:rPr>
    </w:pPr>
    <w:r w:rsidRPr="00320337">
      <w:rPr>
        <w:rFonts w:hint="cs"/>
        <w:sz w:val="16"/>
        <w:szCs w:val="16"/>
        <w:rtl/>
      </w:rPr>
      <w:t>السجلات المطبوعة غير مراقبة، الرجاء الرجوع إلى "المستودع السحابي" للحصول على النسخة النهائية المعتمدة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871472" w14:textId="77777777" w:rsidR="0085543E" w:rsidRDefault="0085543E" w:rsidP="00AC2CFB">
      <w:pPr>
        <w:spacing w:after="0" w:line="240" w:lineRule="auto"/>
      </w:pPr>
      <w:r>
        <w:separator/>
      </w:r>
    </w:p>
  </w:footnote>
  <w:footnote w:type="continuationSeparator" w:id="0">
    <w:p w14:paraId="1596C98F" w14:textId="77777777" w:rsidR="0085543E" w:rsidRDefault="0085543E" w:rsidP="00AC2C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3B707B" w14:textId="24A31303" w:rsidR="00F76F0C" w:rsidRPr="00897674" w:rsidRDefault="007C0AC7" w:rsidP="00897674">
    <w:pPr>
      <w:tabs>
        <w:tab w:val="center" w:pos="4153"/>
        <w:tab w:val="right" w:pos="8306"/>
        <w:tab w:val="left" w:pos="9346"/>
      </w:tabs>
      <w:spacing w:after="0" w:line="240" w:lineRule="auto"/>
      <w:rPr>
        <w:rFonts w:ascii="Calibri" w:eastAsia="Calibri" w:hAnsi="Calibri" w:cs="Arial"/>
        <w:sz w:val="22"/>
        <w:szCs w:val="22"/>
        <w:rtl/>
      </w:rPr>
    </w:pPr>
    <w:r w:rsidRPr="00897674">
      <w:rPr>
        <w:rFonts w:ascii="Calibri" w:eastAsia="Calibri" w:hAnsi="Calibri" w:cs="Arial"/>
        <w:noProof/>
        <w:sz w:val="22"/>
        <w:szCs w:val="22"/>
      </w:rPr>
      <mc:AlternateContent>
        <mc:Choice Requires="wps">
          <w:drawing>
            <wp:anchor distT="45720" distB="45720" distL="114300" distR="114300" simplePos="0" relativeHeight="251662336" behindDoc="0" locked="0" layoutInCell="1" allowOverlap="1" wp14:anchorId="18A85D08" wp14:editId="18563953">
              <wp:simplePos x="0" y="0"/>
              <wp:positionH relativeFrom="column">
                <wp:posOffset>-380365</wp:posOffset>
              </wp:positionH>
              <wp:positionV relativeFrom="paragraph">
                <wp:posOffset>794385</wp:posOffset>
              </wp:positionV>
              <wp:extent cx="1478280" cy="532765"/>
              <wp:effectExtent l="0" t="0" r="7620" b="635"/>
              <wp:wrapSquare wrapText="bothSides"/>
              <wp:docPr id="24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78280" cy="5327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5670D144" w14:textId="384A76A5" w:rsidR="00F76F0C" w:rsidRPr="00341CE1" w:rsidRDefault="00F76F0C" w:rsidP="00897674">
                          <w:pPr>
                            <w:spacing w:after="0" w:line="240" w:lineRule="auto"/>
                            <w:rPr>
                              <w:rFonts w:eastAsia="Calibri"/>
                            </w:rPr>
                          </w:pPr>
                          <w:r w:rsidRPr="00341CE1">
                            <w:rPr>
                              <w:rFonts w:eastAsia="Calibri"/>
                              <w:rtl/>
                            </w:rPr>
                            <w:t>رقم النموذج</w:t>
                          </w:r>
                          <w:r w:rsidRPr="00341CE1">
                            <w:rPr>
                              <w:rFonts w:eastAsia="Calibri" w:hint="cs"/>
                              <w:rtl/>
                            </w:rPr>
                            <w:t xml:space="preserve"> </w:t>
                          </w:r>
                          <w:r w:rsidRPr="00341CE1">
                            <w:rPr>
                              <w:rFonts w:eastAsia="Calibri"/>
                            </w:rPr>
                            <w:t>F17021-06</w:t>
                          </w:r>
                          <w:r w:rsidR="001A08EB">
                            <w:rPr>
                              <w:rFonts w:eastAsia="Calibri"/>
                            </w:rPr>
                            <w:t>-V2</w:t>
                          </w:r>
                        </w:p>
                        <w:p w14:paraId="4118F8BE" w14:textId="3F748BA2" w:rsidR="00F76F0C" w:rsidRPr="00341CE1" w:rsidRDefault="00F76F0C" w:rsidP="001A08EB">
                          <w:pPr>
                            <w:rPr>
                              <w:rFonts w:eastAsia="Calibri"/>
                            </w:rPr>
                          </w:pPr>
                          <w:r w:rsidRPr="00341CE1">
                            <w:rPr>
                              <w:rFonts w:eastAsia="Calibri"/>
                              <w:rtl/>
                            </w:rPr>
                            <w:t>التاريخ 144</w:t>
                          </w:r>
                          <w:r w:rsidR="001A08EB">
                            <w:rPr>
                              <w:rFonts w:eastAsia="Calibri" w:hint="cs"/>
                              <w:rtl/>
                            </w:rPr>
                            <w:t>6</w:t>
                          </w:r>
                          <w:r w:rsidRPr="00341CE1">
                            <w:rPr>
                              <w:rFonts w:eastAsia="Calibri"/>
                              <w:rtl/>
                            </w:rPr>
                            <w:t xml:space="preserve"> هـ</w:t>
                          </w:r>
                        </w:p>
                        <w:p w14:paraId="760B5F19" w14:textId="77777777" w:rsidR="00F76F0C" w:rsidRDefault="00F76F0C" w:rsidP="00897674"/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type w14:anchorId="18A85D08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left:0;text-align:left;margin-left:-29.95pt;margin-top:62.55pt;width:116.4pt;height:41.9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" stroked="f">
              <v:textbox>
                <w:txbxContent>
                  <w:p w14:paraId="5670D144" w14:textId="384A76A5" w:rsidR="00F76F0C" w:rsidRPr="00341CE1" w:rsidRDefault="00F76F0C" w:rsidP="00897674">
                    <w:pPr>
                      <w:spacing w:after="0" w:line="240" w:lineRule="auto"/>
                      <w:rPr>
                        <w:rFonts w:eastAsia="Calibri"/>
                      </w:rPr>
                    </w:pPr>
                    <w:r w:rsidRPr="00341CE1">
                      <w:rPr>
                        <w:rFonts w:eastAsia="Calibri"/>
                        <w:rtl/>
                      </w:rPr>
                      <w:t>رقم النموذج</w:t>
                    </w:r>
                    <w:r w:rsidRPr="00341CE1">
                      <w:rPr>
                        <w:rFonts w:eastAsia="Calibri" w:hint="cs"/>
                        <w:rtl/>
                      </w:rPr>
                      <w:t xml:space="preserve"> </w:t>
                    </w:r>
                    <w:r w:rsidRPr="00341CE1">
                      <w:rPr>
                        <w:rFonts w:eastAsia="Calibri"/>
                      </w:rPr>
                      <w:t>F17021-06</w:t>
                    </w:r>
                    <w:r w:rsidR="001A08EB">
                      <w:rPr>
                        <w:rFonts w:eastAsia="Calibri"/>
                      </w:rPr>
                      <w:t>-V2</w:t>
                    </w:r>
                  </w:p>
                  <w:p w14:paraId="4118F8BE" w14:textId="3F748BA2" w:rsidR="00F76F0C" w:rsidRPr="00341CE1" w:rsidRDefault="00F76F0C" w:rsidP="001A08EB">
                    <w:pPr>
                      <w:rPr>
                        <w:rFonts w:eastAsia="Calibri"/>
                      </w:rPr>
                    </w:pPr>
                    <w:r w:rsidRPr="00341CE1">
                      <w:rPr>
                        <w:rFonts w:eastAsia="Calibri"/>
                        <w:rtl/>
                      </w:rPr>
                      <w:t>التاريخ 144</w:t>
                    </w:r>
                    <w:r w:rsidR="001A08EB">
                      <w:rPr>
                        <w:rFonts w:eastAsia="Calibri" w:hint="cs"/>
                        <w:rtl/>
                      </w:rPr>
                      <w:t>6</w:t>
                    </w:r>
                    <w:r w:rsidRPr="00341CE1">
                      <w:rPr>
                        <w:rFonts w:eastAsia="Calibri"/>
                        <w:rtl/>
                      </w:rPr>
                      <w:t xml:space="preserve"> هـ</w:t>
                    </w:r>
                  </w:p>
                  <w:p w14:paraId="760B5F19" w14:textId="77777777" w:rsidR="00F76F0C" w:rsidRDefault="00F76F0C" w:rsidP="00897674"/>
                </w:txbxContent>
              </v:textbox>
              <w10:wrap type="square"/>
            </v:shape>
          </w:pict>
        </mc:Fallback>
      </mc:AlternateContent>
    </w:r>
    <w:r w:rsidR="001B0962" w:rsidRPr="00897674">
      <w:rPr>
        <w:rFonts w:ascii="Calibri" w:eastAsia="Calibri" w:hAnsi="Calibri" w:cs="Arial"/>
        <w:noProof/>
        <w:color w:val="808080"/>
        <w:sz w:val="22"/>
        <w:szCs w:val="22"/>
        <w:rtl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D7B32ED" wp14:editId="68A27DA0">
              <wp:simplePos x="0" y="0"/>
              <wp:positionH relativeFrom="column">
                <wp:posOffset>-161290</wp:posOffset>
              </wp:positionH>
              <wp:positionV relativeFrom="paragraph">
                <wp:posOffset>763270</wp:posOffset>
              </wp:positionV>
              <wp:extent cx="4319905" cy="635"/>
              <wp:effectExtent l="0" t="0" r="23495" b="37465"/>
              <wp:wrapNone/>
              <wp:docPr id="26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9905" cy="635"/>
                      </a:xfrm>
                      <a:prstGeom prst="straightConnector1">
                        <a:avLst/>
                      </a:prstGeom>
                      <a:noFill/>
                      <a:ln w="3175">
                        <a:solidFill>
                          <a:sysClr val="window" lastClr="FFFFFF">
                            <a:lumMod val="50000"/>
                            <a:lumOff val="0"/>
                          </a:sys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type w14:anchorId="54A58F41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left:0;text-align:left;margin-left:-12.7pt;margin-top:60.1pt;width:340.15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" strokecolor="#7f7f7f" strokeweight=".25pt"/>
          </w:pict>
        </mc:Fallback>
      </mc:AlternateContent>
    </w:r>
    <w:r w:rsidR="001B0962" w:rsidRPr="00897674">
      <w:rPr>
        <w:rFonts w:ascii="Calibri" w:eastAsia="Calibri" w:hAnsi="Calibri" w:cs="Arial"/>
        <w:noProof/>
        <w:color w:val="808080"/>
        <w:sz w:val="22"/>
        <w:szCs w:val="22"/>
        <w:rtl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F4504D0" wp14:editId="7ED68AD2">
              <wp:simplePos x="0" y="0"/>
              <wp:positionH relativeFrom="column">
                <wp:posOffset>-161925</wp:posOffset>
              </wp:positionH>
              <wp:positionV relativeFrom="paragraph">
                <wp:posOffset>38100</wp:posOffset>
              </wp:positionV>
              <wp:extent cx="4319905" cy="635"/>
              <wp:effectExtent l="0" t="0" r="23495" b="37465"/>
              <wp:wrapNone/>
              <wp:docPr id="25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9905" cy="635"/>
                      </a:xfrm>
                      <a:prstGeom prst="straightConnector1">
                        <a:avLst/>
                      </a:prstGeom>
                      <a:noFill/>
                      <a:ln w="3175">
                        <a:solidFill>
                          <a:sysClr val="window" lastClr="FFFFFF">
                            <a:lumMod val="50000"/>
                            <a:lumOff val="0"/>
                          </a:sys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 w14:anchorId="6EA10264" id="AutoShape 1" o:spid="_x0000_s1026" type="#_x0000_t32" style="position:absolute;left:0;text-align:left;margin-left:-12.75pt;margin-top:3pt;width:340.15pt;height: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" strokecolor="#7f7f7f" strokeweight=".25pt"/>
          </w:pict>
        </mc:Fallback>
      </mc:AlternateContent>
    </w:r>
    <w:r w:rsidR="00F76F0C" w:rsidRPr="00897674">
      <w:rPr>
        <w:rFonts w:ascii="Calibri" w:eastAsia="Calibri" w:hAnsi="Calibri" w:cs="Arial"/>
        <w:noProof/>
        <w:sz w:val="22"/>
        <w:szCs w:val="22"/>
      </w:rPr>
      <w:object w:dxaOrig="3336" w:dyaOrig="1263" w14:anchorId="66A1358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156pt;height:63.75pt;mso-width-percent:0;mso-height-percent:0;mso-width-percent:0;mso-height-percent:0">
          <v:imagedata r:id="rId1" o:title=""/>
          <o:lock v:ext="edit" aspectratio="f"/>
        </v:shape>
        <o:OLEObject Type="Embed" ProgID="Visio.Drawing.11" ShapeID="_x0000_i1025" DrawAspect="Content" ObjectID="_1808200824" r:id="rId2"/>
      </w:object>
    </w:r>
  </w:p>
  <w:p w14:paraId="10571F30" w14:textId="7B754EFA" w:rsidR="00F76F0C" w:rsidRPr="00341CE1" w:rsidRDefault="00F76F0C" w:rsidP="00320337">
    <w:pPr>
      <w:tabs>
        <w:tab w:val="right" w:pos="424"/>
      </w:tabs>
      <w:spacing w:after="160" w:line="192" w:lineRule="auto"/>
      <w:ind w:left="424" w:hanging="23"/>
      <w:rPr>
        <w:rFonts w:ascii="Calibri" w:eastAsia="Calibri" w:hAnsi="Calibri" w:cs="GE Dinar Two"/>
        <w:color w:val="808080"/>
      </w:rPr>
    </w:pPr>
    <w:r w:rsidRPr="00897674">
      <w:rPr>
        <w:rFonts w:ascii="Calibri" w:eastAsia="Calibri" w:hAnsi="Calibri" w:cs="GE Dinar Two" w:hint="cs"/>
        <w:noProof/>
        <w:color w:val="808080"/>
        <w:rtl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190013E" wp14:editId="1E530A22">
              <wp:simplePos x="0" y="0"/>
              <wp:positionH relativeFrom="margin">
                <wp:posOffset>4088765</wp:posOffset>
              </wp:positionH>
              <wp:positionV relativeFrom="paragraph">
                <wp:posOffset>193675</wp:posOffset>
              </wp:positionV>
              <wp:extent cx="1764000" cy="0"/>
              <wp:effectExtent l="0" t="0" r="27305" b="19050"/>
              <wp:wrapNone/>
              <wp:docPr id="27" name="Straight Arrow Connector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64000" cy="0"/>
                      </a:xfrm>
                      <a:prstGeom prst="straightConnector1">
                        <a:avLst/>
                      </a:prstGeom>
                      <a:noFill/>
                      <a:ln w="3175">
                        <a:solidFill>
                          <a:sysClr val="window" lastClr="FFFFFF">
                            <a:lumMod val="65000"/>
                            <a:lumOff val="0"/>
                          </a:sys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shape w14:anchorId="7DC49CF0" id="Straight Arrow Connector 27" o:spid="_x0000_s1026" type="#_x0000_t32" style="position:absolute;left:0;text-align:left;margin-left:321.95pt;margin-top:15.25pt;width:138.9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" strokecolor="#a6a6a6" strokeweight=".25pt">
              <w10:wrap anchorx="margin"/>
            </v:shape>
          </w:pict>
        </mc:Fallback>
      </mc:AlternateContent>
    </w:r>
    <w:r w:rsidRPr="00897674">
      <w:rPr>
        <w:rFonts w:ascii="Calibri" w:eastAsia="Calibri" w:hAnsi="Calibri" w:cs="GE Dinar Two" w:hint="cs"/>
        <w:color w:val="808080"/>
        <w:sz w:val="96"/>
        <w:szCs w:val="28"/>
        <w:rtl/>
      </w:rPr>
      <w:t xml:space="preserve"> </w:t>
    </w:r>
    <w:r w:rsidR="00320337" w:rsidRPr="00341CE1">
      <w:rPr>
        <w:rFonts w:ascii="Calibri" w:eastAsia="Calibri" w:hAnsi="Calibri" w:cs="GE Dinar Two" w:hint="cs"/>
        <w:color w:val="808080"/>
        <w:rtl/>
      </w:rPr>
      <w:t>عمادة التطوير والجودة</w:t>
    </w:r>
  </w:p>
  <w:p w14:paraId="79543BB1" w14:textId="67DDBB83" w:rsidR="00F76F0C" w:rsidRPr="00341CE1" w:rsidRDefault="00320337" w:rsidP="00897674">
    <w:pPr>
      <w:spacing w:after="160" w:line="192" w:lineRule="auto"/>
      <w:ind w:left="543" w:hanging="67"/>
      <w:rPr>
        <w:rFonts w:ascii="Calibri" w:eastAsia="Calibri" w:hAnsi="Calibri" w:cs="GE Dinar Two"/>
        <w:color w:val="808080"/>
      </w:rPr>
    </w:pPr>
    <w:r w:rsidRPr="00341CE1">
      <w:rPr>
        <w:rFonts w:ascii="Calibri" w:eastAsia="Calibri" w:hAnsi="Calibri" w:cs="GE Dinar Two" w:hint="cs"/>
        <w:color w:val="808080"/>
        <w:rtl/>
      </w:rPr>
      <w:t>إدارة منح شهادات الجودة</w:t>
    </w:r>
  </w:p>
  <w:p w14:paraId="1EC2F7EF" w14:textId="1B111466" w:rsidR="00F76F0C" w:rsidRDefault="00F76F0C" w:rsidP="00595678">
    <w:pPr>
      <w:tabs>
        <w:tab w:val="right" w:pos="424"/>
      </w:tabs>
      <w:spacing w:after="0" w:line="192" w:lineRule="auto"/>
      <w:rPr>
        <w:rFonts w:cs="GE Dinar Two"/>
        <w:color w:val="808080"/>
        <w:rtl/>
      </w:rPr>
    </w:pPr>
  </w:p>
  <w:p w14:paraId="38AE6058" w14:textId="77777777" w:rsidR="00F76F0C" w:rsidRPr="009D3023" w:rsidRDefault="00F76F0C" w:rsidP="00231F68">
    <w:pPr>
      <w:pStyle w:val="Header"/>
      <w:tabs>
        <w:tab w:val="left" w:pos="9346"/>
      </w:tabs>
      <w:rPr>
        <w:sz w:val="4"/>
        <w:szCs w:val="4"/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54332"/>
    <w:multiLevelType w:val="hybridMultilevel"/>
    <w:tmpl w:val="6E6A754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B2009F6">
      <w:start w:val="20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Simplified Arabic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472A17"/>
    <w:multiLevelType w:val="multilevel"/>
    <w:tmpl w:val="96304426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hint="default"/>
        <w:lang w:bidi="ar"/>
      </w:rPr>
    </w:lvl>
    <w:lvl w:ilvl="2">
      <w:start w:val="1"/>
      <w:numFmt w:val="decimal"/>
      <w:lvlText w:val="%1-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" w15:restartNumberingAfterBreak="0">
    <w:nsid w:val="06231220"/>
    <w:multiLevelType w:val="multilevel"/>
    <w:tmpl w:val="232828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4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-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-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-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-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-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3" w15:restartNumberingAfterBreak="0">
    <w:nsid w:val="09967D80"/>
    <w:multiLevelType w:val="hybridMultilevel"/>
    <w:tmpl w:val="C15A11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9928DC"/>
    <w:multiLevelType w:val="hybridMultilevel"/>
    <w:tmpl w:val="935EE666"/>
    <w:lvl w:ilvl="0" w:tplc="808E385C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C3183F"/>
    <w:multiLevelType w:val="multilevel"/>
    <w:tmpl w:val="D542D044"/>
    <w:lvl w:ilvl="0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FF000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FAB5128"/>
    <w:multiLevelType w:val="multilevel"/>
    <w:tmpl w:val="069C005C"/>
    <w:lvl w:ilvl="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FF000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3527355"/>
    <w:multiLevelType w:val="multilevel"/>
    <w:tmpl w:val="E334D9B0"/>
    <w:lvl w:ilvl="0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13DC129E"/>
    <w:multiLevelType w:val="multilevel"/>
    <w:tmpl w:val="1032B21A"/>
    <w:lvl w:ilvl="0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69621A2"/>
    <w:multiLevelType w:val="hybridMultilevel"/>
    <w:tmpl w:val="1BF26BEA"/>
    <w:lvl w:ilvl="0" w:tplc="F078BE36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A171A9E"/>
    <w:multiLevelType w:val="hybridMultilevel"/>
    <w:tmpl w:val="62828F2A"/>
    <w:lvl w:ilvl="0" w:tplc="A4467E94">
      <w:start w:val="1"/>
      <w:numFmt w:val="decimal"/>
      <w:suff w:val="space"/>
      <w:lvlText w:val="%1."/>
      <w:lvlJc w:val="left"/>
      <w:pPr>
        <w:ind w:left="66" w:firstLine="76"/>
      </w:pPr>
      <w:rPr>
        <w:rFonts w:ascii="Sakkal Majalla" w:hAnsi="Sakkal Majalla" w:cs="Sakkal Majalla"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1BDE4D3E"/>
    <w:multiLevelType w:val="multilevel"/>
    <w:tmpl w:val="EE109A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Sakkal Majalla" w:hAnsi="Sakkal Majalla" w:cs="Sakkal Majalla" w:hint="default"/>
        <w:b/>
        <w:bCs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CD842E0"/>
    <w:multiLevelType w:val="multilevel"/>
    <w:tmpl w:val="E9949A74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-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3" w15:restartNumberingAfterBreak="0">
    <w:nsid w:val="1E317AE7"/>
    <w:multiLevelType w:val="multilevel"/>
    <w:tmpl w:val="79ECB8E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1440" w:hanging="1440"/>
      </w:pPr>
      <w:rPr>
        <w:rFonts w:hint="default"/>
      </w:rPr>
    </w:lvl>
  </w:abstractNum>
  <w:abstractNum w:abstractNumId="14" w15:restartNumberingAfterBreak="0">
    <w:nsid w:val="271C29DC"/>
    <w:multiLevelType w:val="hybridMultilevel"/>
    <w:tmpl w:val="E334D9B0"/>
    <w:lvl w:ilvl="0" w:tplc="8F58B4FE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3389429C"/>
    <w:multiLevelType w:val="multilevel"/>
    <w:tmpl w:val="48BE0B42"/>
    <w:lvl w:ilvl="0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FF000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7836711"/>
    <w:multiLevelType w:val="multilevel"/>
    <w:tmpl w:val="96304426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hint="default"/>
        <w:lang w:bidi="ar"/>
      </w:rPr>
    </w:lvl>
    <w:lvl w:ilvl="2">
      <w:start w:val="1"/>
      <w:numFmt w:val="decimal"/>
      <w:lvlText w:val="%1-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7" w15:restartNumberingAfterBreak="0">
    <w:nsid w:val="37E33F6A"/>
    <w:multiLevelType w:val="multilevel"/>
    <w:tmpl w:val="79ECB8E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39621260"/>
    <w:multiLevelType w:val="hybridMultilevel"/>
    <w:tmpl w:val="B9462F30"/>
    <w:lvl w:ilvl="0" w:tplc="F078BE3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461A56"/>
    <w:multiLevelType w:val="hybridMultilevel"/>
    <w:tmpl w:val="E93E8474"/>
    <w:lvl w:ilvl="0" w:tplc="D6842196">
      <w:start w:val="8"/>
      <w:numFmt w:val="decimal"/>
      <w:lvlText w:val="%1-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70E2C40"/>
    <w:multiLevelType w:val="hybridMultilevel"/>
    <w:tmpl w:val="957C60EC"/>
    <w:lvl w:ilvl="0" w:tplc="5CB05FCC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98F3095"/>
    <w:multiLevelType w:val="hybridMultilevel"/>
    <w:tmpl w:val="BDCCAA8C"/>
    <w:lvl w:ilvl="0" w:tplc="5B8CA760">
      <w:numFmt w:val="bullet"/>
      <w:lvlText w:val=""/>
      <w:lvlJc w:val="left"/>
      <w:pPr>
        <w:ind w:left="720" w:hanging="360"/>
      </w:pPr>
      <w:rPr>
        <w:rFonts w:ascii="Symbol" w:eastAsiaTheme="minorHAnsi" w:hAnsi="Symbol" w:cs="Sakkal Majall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CA7F76"/>
    <w:multiLevelType w:val="hybridMultilevel"/>
    <w:tmpl w:val="58505A2C"/>
    <w:lvl w:ilvl="0" w:tplc="F078BE36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E0C55C5"/>
    <w:multiLevelType w:val="multilevel"/>
    <w:tmpl w:val="E3C473CE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hint="default"/>
        <w:lang w:bidi="ar-EG"/>
      </w:rPr>
    </w:lvl>
    <w:lvl w:ilvl="2">
      <w:start w:val="1"/>
      <w:numFmt w:val="decimal"/>
      <w:lvlText w:val="%1-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4" w15:restartNumberingAfterBreak="0">
    <w:nsid w:val="4E68214C"/>
    <w:multiLevelType w:val="hybridMultilevel"/>
    <w:tmpl w:val="CB3AEEC0"/>
    <w:lvl w:ilvl="0" w:tplc="411A0784">
      <w:start w:val="1"/>
      <w:numFmt w:val="decimal"/>
      <w:lvlText w:val="%1-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 w15:restartNumberingAfterBreak="0">
    <w:nsid w:val="4E99150E"/>
    <w:multiLevelType w:val="multilevel"/>
    <w:tmpl w:val="E3C473CE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hint="default"/>
        <w:lang w:bidi="ar-EG"/>
      </w:rPr>
    </w:lvl>
    <w:lvl w:ilvl="2">
      <w:start w:val="1"/>
      <w:numFmt w:val="decimal"/>
      <w:lvlText w:val="%1-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6" w15:restartNumberingAfterBreak="0">
    <w:nsid w:val="50F6362E"/>
    <w:multiLevelType w:val="multilevel"/>
    <w:tmpl w:val="7578F7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4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-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-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-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-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-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7" w15:restartNumberingAfterBreak="0">
    <w:nsid w:val="56026337"/>
    <w:multiLevelType w:val="hybridMultilevel"/>
    <w:tmpl w:val="B6D21BB0"/>
    <w:lvl w:ilvl="0" w:tplc="F078BE36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870767C"/>
    <w:multiLevelType w:val="multilevel"/>
    <w:tmpl w:val="74CC1B6E"/>
    <w:lvl w:ilvl="0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FF000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915308F"/>
    <w:multiLevelType w:val="hybridMultilevel"/>
    <w:tmpl w:val="14DEC8B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B464593"/>
    <w:multiLevelType w:val="hybridMultilevel"/>
    <w:tmpl w:val="069C005C"/>
    <w:lvl w:ilvl="0" w:tplc="F078BE36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3877E55"/>
    <w:multiLevelType w:val="hybridMultilevel"/>
    <w:tmpl w:val="19FE9B9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542716B"/>
    <w:multiLevelType w:val="multilevel"/>
    <w:tmpl w:val="E3C473CE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hint="default"/>
        <w:lang w:bidi="ar-EG"/>
      </w:rPr>
    </w:lvl>
    <w:lvl w:ilvl="2">
      <w:start w:val="1"/>
      <w:numFmt w:val="decimal"/>
      <w:lvlText w:val="%1-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33" w15:restartNumberingAfterBreak="0">
    <w:nsid w:val="67592142"/>
    <w:multiLevelType w:val="hybridMultilevel"/>
    <w:tmpl w:val="5694DA68"/>
    <w:lvl w:ilvl="0" w:tplc="3B22F6B4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696B6FCE"/>
    <w:multiLevelType w:val="hybridMultilevel"/>
    <w:tmpl w:val="0B2620D4"/>
    <w:lvl w:ilvl="0" w:tplc="F078BE36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B015EDB"/>
    <w:multiLevelType w:val="hybridMultilevel"/>
    <w:tmpl w:val="AF002DE0"/>
    <w:lvl w:ilvl="0" w:tplc="8B04C080">
      <w:start w:val="8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eastAsia="Times New Roman" w:hAnsi="Symbol" w:cs="Simplified Arabic" w:hint="default"/>
      </w:rPr>
    </w:lvl>
    <w:lvl w:ilvl="1" w:tplc="0409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569218B"/>
    <w:multiLevelType w:val="hybridMultilevel"/>
    <w:tmpl w:val="BD26F4DE"/>
    <w:lvl w:ilvl="0" w:tplc="02F258D8">
      <w:start w:val="1"/>
      <w:numFmt w:val="decimal"/>
      <w:suff w:val="space"/>
      <w:lvlText w:val="%1."/>
      <w:lvlJc w:val="left"/>
      <w:pPr>
        <w:ind w:left="284" w:firstLine="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A734A9"/>
    <w:multiLevelType w:val="hybridMultilevel"/>
    <w:tmpl w:val="D542D044"/>
    <w:lvl w:ilvl="0" w:tplc="F078BE36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7A4464A8"/>
    <w:multiLevelType w:val="multilevel"/>
    <w:tmpl w:val="96304426"/>
    <w:lvl w:ilvl="0">
      <w:start w:val="1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-%2"/>
      <w:lvlJc w:val="left"/>
      <w:pPr>
        <w:tabs>
          <w:tab w:val="num" w:pos="720"/>
        </w:tabs>
        <w:ind w:left="720" w:hanging="720"/>
      </w:pPr>
      <w:rPr>
        <w:rFonts w:hint="default"/>
        <w:lang w:bidi="ar"/>
      </w:rPr>
    </w:lvl>
    <w:lvl w:ilvl="2">
      <w:start w:val="1"/>
      <w:numFmt w:val="decimal"/>
      <w:lvlText w:val="%1-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num w:numId="1">
    <w:abstractNumId w:val="18"/>
  </w:num>
  <w:num w:numId="2">
    <w:abstractNumId w:val="27"/>
  </w:num>
  <w:num w:numId="3">
    <w:abstractNumId w:val="15"/>
  </w:num>
  <w:num w:numId="4">
    <w:abstractNumId w:val="34"/>
  </w:num>
  <w:num w:numId="5">
    <w:abstractNumId w:val="30"/>
  </w:num>
  <w:num w:numId="6">
    <w:abstractNumId w:val="28"/>
  </w:num>
  <w:num w:numId="7">
    <w:abstractNumId w:val="6"/>
  </w:num>
  <w:num w:numId="8">
    <w:abstractNumId w:val="37"/>
  </w:num>
  <w:num w:numId="9">
    <w:abstractNumId w:val="5"/>
  </w:num>
  <w:num w:numId="10">
    <w:abstractNumId w:val="9"/>
  </w:num>
  <w:num w:numId="11">
    <w:abstractNumId w:val="22"/>
  </w:num>
  <w:num w:numId="12">
    <w:abstractNumId w:val="24"/>
  </w:num>
  <w:num w:numId="13">
    <w:abstractNumId w:val="35"/>
  </w:num>
  <w:num w:numId="14">
    <w:abstractNumId w:val="8"/>
  </w:num>
  <w:num w:numId="15">
    <w:abstractNumId w:val="31"/>
  </w:num>
  <w:num w:numId="16">
    <w:abstractNumId w:val="0"/>
  </w:num>
  <w:num w:numId="17">
    <w:abstractNumId w:val="29"/>
  </w:num>
  <w:num w:numId="18">
    <w:abstractNumId w:val="14"/>
  </w:num>
  <w:num w:numId="19">
    <w:abstractNumId w:val="32"/>
  </w:num>
  <w:num w:numId="20">
    <w:abstractNumId w:val="7"/>
  </w:num>
  <w:num w:numId="21">
    <w:abstractNumId w:val="12"/>
  </w:num>
  <w:num w:numId="22">
    <w:abstractNumId w:val="16"/>
  </w:num>
  <w:num w:numId="23">
    <w:abstractNumId w:val="38"/>
  </w:num>
  <w:num w:numId="24">
    <w:abstractNumId w:val="26"/>
  </w:num>
  <w:num w:numId="25">
    <w:abstractNumId w:val="2"/>
  </w:num>
  <w:num w:numId="26">
    <w:abstractNumId w:val="1"/>
  </w:num>
  <w:num w:numId="27">
    <w:abstractNumId w:val="23"/>
  </w:num>
  <w:num w:numId="28">
    <w:abstractNumId w:val="25"/>
  </w:num>
  <w:num w:numId="29">
    <w:abstractNumId w:val="19"/>
  </w:num>
  <w:num w:numId="30">
    <w:abstractNumId w:val="20"/>
  </w:num>
  <w:num w:numId="31">
    <w:abstractNumId w:val="17"/>
  </w:num>
  <w:num w:numId="32">
    <w:abstractNumId w:val="13"/>
  </w:num>
  <w:num w:numId="33">
    <w:abstractNumId w:val="33"/>
  </w:num>
  <w:num w:numId="34">
    <w:abstractNumId w:val="4"/>
  </w:num>
  <w:num w:numId="35">
    <w:abstractNumId w:val="11"/>
  </w:num>
  <w:num w:numId="36">
    <w:abstractNumId w:val="3"/>
  </w:num>
  <w:num w:numId="37">
    <w:abstractNumId w:val="10"/>
  </w:num>
  <w:num w:numId="38">
    <w:abstractNumId w:val="36"/>
  </w:num>
  <w:num w:numId="3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ocumentProtection w:edit="forms" w:enforcement="1" w:cryptProviderType="rsaAES" w:cryptAlgorithmClass="hash" w:cryptAlgorithmType="typeAny" w:cryptAlgorithmSid="14" w:cryptSpinCount="100000" w:hash="BV9CNm2mNySf675Nt8wVkDCY/TRkOfF7/ofeu6bYjWbi+z5rKAM/i0+RVlLfAuDK6OTVddM9cazzDWkE9/rjkA==" w:salt="+5Csq8ARI5G4uceDpqXnTg=="/>
  <w:defaultTabStop w:val="720"/>
  <w:displayHorizontalDrawingGridEvery w:val="2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2CFB"/>
    <w:rsid w:val="00005C29"/>
    <w:rsid w:val="00017FE4"/>
    <w:rsid w:val="00022332"/>
    <w:rsid w:val="0005338F"/>
    <w:rsid w:val="00055A54"/>
    <w:rsid w:val="00055C71"/>
    <w:rsid w:val="00060885"/>
    <w:rsid w:val="00065D43"/>
    <w:rsid w:val="00074FC2"/>
    <w:rsid w:val="000A0815"/>
    <w:rsid w:val="000B0388"/>
    <w:rsid w:val="000B0CA6"/>
    <w:rsid w:val="000B7AE0"/>
    <w:rsid w:val="000F6713"/>
    <w:rsid w:val="000F7702"/>
    <w:rsid w:val="001165B2"/>
    <w:rsid w:val="001636D1"/>
    <w:rsid w:val="001A08EB"/>
    <w:rsid w:val="001B0962"/>
    <w:rsid w:val="001B2D62"/>
    <w:rsid w:val="001B2D95"/>
    <w:rsid w:val="001C7F67"/>
    <w:rsid w:val="001D2A6E"/>
    <w:rsid w:val="001E6361"/>
    <w:rsid w:val="001F0AD2"/>
    <w:rsid w:val="001F1597"/>
    <w:rsid w:val="001F2BBA"/>
    <w:rsid w:val="002118A2"/>
    <w:rsid w:val="00225EB0"/>
    <w:rsid w:val="00231469"/>
    <w:rsid w:val="00231F68"/>
    <w:rsid w:val="00242D7D"/>
    <w:rsid w:val="002468D0"/>
    <w:rsid w:val="00247309"/>
    <w:rsid w:val="00267F2E"/>
    <w:rsid w:val="002945A9"/>
    <w:rsid w:val="002B75B5"/>
    <w:rsid w:val="002D0F39"/>
    <w:rsid w:val="002D54E5"/>
    <w:rsid w:val="002F1309"/>
    <w:rsid w:val="002F6D7B"/>
    <w:rsid w:val="00302488"/>
    <w:rsid w:val="003123EB"/>
    <w:rsid w:val="00316BAA"/>
    <w:rsid w:val="00320337"/>
    <w:rsid w:val="00321AD6"/>
    <w:rsid w:val="00323124"/>
    <w:rsid w:val="003260BB"/>
    <w:rsid w:val="0033436B"/>
    <w:rsid w:val="003408EC"/>
    <w:rsid w:val="00341CE1"/>
    <w:rsid w:val="003773D6"/>
    <w:rsid w:val="003854C0"/>
    <w:rsid w:val="00386EC8"/>
    <w:rsid w:val="003B5402"/>
    <w:rsid w:val="003C1507"/>
    <w:rsid w:val="003D09F2"/>
    <w:rsid w:val="003E2281"/>
    <w:rsid w:val="003E6A60"/>
    <w:rsid w:val="00412BB3"/>
    <w:rsid w:val="0041495C"/>
    <w:rsid w:val="004277D6"/>
    <w:rsid w:val="004322EA"/>
    <w:rsid w:val="004568D9"/>
    <w:rsid w:val="00473770"/>
    <w:rsid w:val="004809C3"/>
    <w:rsid w:val="0049003E"/>
    <w:rsid w:val="00492B0C"/>
    <w:rsid w:val="004A78D5"/>
    <w:rsid w:val="004C1CB8"/>
    <w:rsid w:val="004D0A73"/>
    <w:rsid w:val="004D755F"/>
    <w:rsid w:val="00530BF8"/>
    <w:rsid w:val="005409A0"/>
    <w:rsid w:val="00560E1A"/>
    <w:rsid w:val="005666BB"/>
    <w:rsid w:val="00580655"/>
    <w:rsid w:val="005810EA"/>
    <w:rsid w:val="00595678"/>
    <w:rsid w:val="005C5CFC"/>
    <w:rsid w:val="005D5E35"/>
    <w:rsid w:val="005E7B9E"/>
    <w:rsid w:val="005E7C99"/>
    <w:rsid w:val="005F32D8"/>
    <w:rsid w:val="005F6B50"/>
    <w:rsid w:val="0061650D"/>
    <w:rsid w:val="00625F0C"/>
    <w:rsid w:val="006307AF"/>
    <w:rsid w:val="00630CFD"/>
    <w:rsid w:val="00663C7D"/>
    <w:rsid w:val="006824AF"/>
    <w:rsid w:val="006A2A33"/>
    <w:rsid w:val="006A5BE9"/>
    <w:rsid w:val="006C2996"/>
    <w:rsid w:val="006C339A"/>
    <w:rsid w:val="006D0C70"/>
    <w:rsid w:val="006D484D"/>
    <w:rsid w:val="006D5150"/>
    <w:rsid w:val="006D6614"/>
    <w:rsid w:val="006E170B"/>
    <w:rsid w:val="00701E1D"/>
    <w:rsid w:val="00706F06"/>
    <w:rsid w:val="00733B29"/>
    <w:rsid w:val="00744ECB"/>
    <w:rsid w:val="00792FC6"/>
    <w:rsid w:val="007A7D76"/>
    <w:rsid w:val="007B4A88"/>
    <w:rsid w:val="007C0AC7"/>
    <w:rsid w:val="007D0448"/>
    <w:rsid w:val="007D1899"/>
    <w:rsid w:val="007E2526"/>
    <w:rsid w:val="007F49D8"/>
    <w:rsid w:val="007F56E6"/>
    <w:rsid w:val="008060B8"/>
    <w:rsid w:val="008340F0"/>
    <w:rsid w:val="0085543E"/>
    <w:rsid w:val="00867C0E"/>
    <w:rsid w:val="00870862"/>
    <w:rsid w:val="008851A1"/>
    <w:rsid w:val="00890EEC"/>
    <w:rsid w:val="00891081"/>
    <w:rsid w:val="00897674"/>
    <w:rsid w:val="008D5D9E"/>
    <w:rsid w:val="008F4C37"/>
    <w:rsid w:val="008F5CF7"/>
    <w:rsid w:val="009059BA"/>
    <w:rsid w:val="00907AD0"/>
    <w:rsid w:val="00913993"/>
    <w:rsid w:val="009172E6"/>
    <w:rsid w:val="0093536A"/>
    <w:rsid w:val="00937FCA"/>
    <w:rsid w:val="00945C5D"/>
    <w:rsid w:val="00970DC0"/>
    <w:rsid w:val="009845EF"/>
    <w:rsid w:val="009A463F"/>
    <w:rsid w:val="009A633D"/>
    <w:rsid w:val="009B2C31"/>
    <w:rsid w:val="009D3023"/>
    <w:rsid w:val="009F58D5"/>
    <w:rsid w:val="00A002A5"/>
    <w:rsid w:val="00A01152"/>
    <w:rsid w:val="00A23691"/>
    <w:rsid w:val="00A41EA7"/>
    <w:rsid w:val="00A42FDA"/>
    <w:rsid w:val="00A4438F"/>
    <w:rsid w:val="00A51B95"/>
    <w:rsid w:val="00A55EAD"/>
    <w:rsid w:val="00A71E7E"/>
    <w:rsid w:val="00A85CDD"/>
    <w:rsid w:val="00AB0D12"/>
    <w:rsid w:val="00AB4C29"/>
    <w:rsid w:val="00AC2CFB"/>
    <w:rsid w:val="00AF5416"/>
    <w:rsid w:val="00B123AB"/>
    <w:rsid w:val="00B449C9"/>
    <w:rsid w:val="00B4507C"/>
    <w:rsid w:val="00B56ED4"/>
    <w:rsid w:val="00B7656A"/>
    <w:rsid w:val="00B76F18"/>
    <w:rsid w:val="00B97952"/>
    <w:rsid w:val="00BA0449"/>
    <w:rsid w:val="00BA2A9D"/>
    <w:rsid w:val="00BE1115"/>
    <w:rsid w:val="00BF3A66"/>
    <w:rsid w:val="00C16E59"/>
    <w:rsid w:val="00C23775"/>
    <w:rsid w:val="00C41934"/>
    <w:rsid w:val="00C44F97"/>
    <w:rsid w:val="00C5377E"/>
    <w:rsid w:val="00C61656"/>
    <w:rsid w:val="00C724EF"/>
    <w:rsid w:val="00C86EAD"/>
    <w:rsid w:val="00CB3551"/>
    <w:rsid w:val="00CC1BF1"/>
    <w:rsid w:val="00CC653D"/>
    <w:rsid w:val="00CD4910"/>
    <w:rsid w:val="00D02C66"/>
    <w:rsid w:val="00D14001"/>
    <w:rsid w:val="00D2715D"/>
    <w:rsid w:val="00D45C1A"/>
    <w:rsid w:val="00D52E97"/>
    <w:rsid w:val="00D66511"/>
    <w:rsid w:val="00DA4937"/>
    <w:rsid w:val="00DB117B"/>
    <w:rsid w:val="00DB6DB0"/>
    <w:rsid w:val="00E16766"/>
    <w:rsid w:val="00E1708A"/>
    <w:rsid w:val="00E92BCC"/>
    <w:rsid w:val="00EA6EF9"/>
    <w:rsid w:val="00EA7EDB"/>
    <w:rsid w:val="00EB3A5D"/>
    <w:rsid w:val="00EC04D9"/>
    <w:rsid w:val="00EE7569"/>
    <w:rsid w:val="00EF1D36"/>
    <w:rsid w:val="00EF2C7E"/>
    <w:rsid w:val="00F12233"/>
    <w:rsid w:val="00F50BA1"/>
    <w:rsid w:val="00F5732C"/>
    <w:rsid w:val="00F76F0C"/>
    <w:rsid w:val="00FE0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767CD14"/>
  <w15:docId w15:val="{06660598-8B5F-486F-9147-FDF72ABEAF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Sakkal Majalla" w:eastAsiaTheme="minorHAnsi" w:hAnsi="Sakkal Majalla" w:cs="Sakkal Majall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118A2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AC2CFB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AC2CFB"/>
  </w:style>
  <w:style w:type="paragraph" w:styleId="Footer">
    <w:name w:val="footer"/>
    <w:basedOn w:val="Normal"/>
    <w:link w:val="FooterChar"/>
    <w:unhideWhenUsed/>
    <w:rsid w:val="00AC2CFB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AC2CFB"/>
  </w:style>
  <w:style w:type="table" w:styleId="TableGrid">
    <w:name w:val="Table Grid"/>
    <w:basedOn w:val="TableNormal"/>
    <w:uiPriority w:val="39"/>
    <w:rsid w:val="002D0F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247309"/>
    <w:pPr>
      <w:ind w:left="720"/>
      <w:contextualSpacing/>
    </w:pPr>
  </w:style>
  <w:style w:type="numbering" w:customStyle="1" w:styleId="NoList1">
    <w:name w:val="No List1"/>
    <w:next w:val="NoList"/>
    <w:semiHidden/>
    <w:rsid w:val="0093536A"/>
  </w:style>
  <w:style w:type="table" w:customStyle="1" w:styleId="TableGrid1">
    <w:name w:val="Table Grid1"/>
    <w:basedOn w:val="TableNormal"/>
    <w:next w:val="TableGrid"/>
    <w:rsid w:val="0093536A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ps">
    <w:name w:val="hps"/>
    <w:basedOn w:val="DefaultParagraphFont"/>
    <w:rsid w:val="0093536A"/>
  </w:style>
  <w:style w:type="character" w:styleId="Hyperlink">
    <w:name w:val="Hyperlink"/>
    <w:rsid w:val="0093536A"/>
    <w:rPr>
      <w:color w:val="0000FF"/>
      <w:u w:val="single"/>
    </w:rPr>
  </w:style>
  <w:style w:type="character" w:customStyle="1" w:styleId="longtext">
    <w:name w:val="long_text"/>
    <w:basedOn w:val="DefaultParagraphFont"/>
    <w:rsid w:val="0093536A"/>
  </w:style>
  <w:style w:type="character" w:customStyle="1" w:styleId="hpsalt-edited">
    <w:name w:val="hps alt-edited"/>
    <w:basedOn w:val="DefaultParagraphFont"/>
    <w:rsid w:val="0093536A"/>
  </w:style>
  <w:style w:type="character" w:customStyle="1" w:styleId="alt-edited">
    <w:name w:val="alt-edited"/>
    <w:basedOn w:val="DefaultParagraphFont"/>
    <w:rsid w:val="0093536A"/>
  </w:style>
  <w:style w:type="character" w:customStyle="1" w:styleId="longtextshorttext">
    <w:name w:val="long_text short_text"/>
    <w:basedOn w:val="DefaultParagraphFont"/>
    <w:rsid w:val="0093536A"/>
  </w:style>
  <w:style w:type="character" w:customStyle="1" w:styleId="hpsatn">
    <w:name w:val="hps atn"/>
    <w:basedOn w:val="DefaultParagraphFont"/>
    <w:rsid w:val="0093536A"/>
  </w:style>
  <w:style w:type="character" w:styleId="PageNumber">
    <w:name w:val="page number"/>
    <w:rsid w:val="0093536A"/>
  </w:style>
  <w:style w:type="paragraph" w:styleId="NormalWeb">
    <w:name w:val="Normal (Web)"/>
    <w:basedOn w:val="Normal"/>
    <w:uiPriority w:val="99"/>
    <w:unhideWhenUsed/>
    <w:rsid w:val="003E6A60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character" w:customStyle="1" w:styleId="ListParagraphChar">
    <w:name w:val="List Paragraph Char"/>
    <w:link w:val="ListParagraph"/>
    <w:uiPriority w:val="34"/>
    <w:rsid w:val="006E170B"/>
  </w:style>
  <w:style w:type="character" w:styleId="PlaceholderText">
    <w:name w:val="Placeholder Text"/>
    <w:basedOn w:val="DefaultParagraphFont"/>
    <w:uiPriority w:val="99"/>
    <w:semiHidden/>
    <w:rsid w:val="00CB3551"/>
    <w:rPr>
      <w:color w:val="808080"/>
    </w:rPr>
  </w:style>
  <w:style w:type="character" w:customStyle="1" w:styleId="Style1">
    <w:name w:val="Style1"/>
    <w:basedOn w:val="DefaultParagraphFont"/>
    <w:uiPriority w:val="1"/>
    <w:rsid w:val="00CB3551"/>
    <w:rPr>
      <w:rFonts w:ascii="GE Dinar Two" w:hAnsi="GE Dinar Two"/>
      <w:sz w:val="28"/>
    </w:rPr>
  </w:style>
  <w:style w:type="character" w:customStyle="1" w:styleId="a">
    <w:name w:val="المحتوى"/>
    <w:basedOn w:val="DefaultParagraphFont"/>
    <w:uiPriority w:val="1"/>
    <w:rsid w:val="00595678"/>
    <w:rPr>
      <w:rFonts w:ascii="Sakkal Majalla" w:hAnsi="Sakkal Majalla"/>
      <w:sz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1B2D62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92BC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92BC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mailto:Certiso@ksu.edu.sa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Microsoft_Visio_2003-2010.vsd"/><Relationship Id="rId1" Type="http://schemas.openxmlformats.org/officeDocument/2006/relationships/image" Target="media/image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99D10304C6F4AFD92388644BC1271F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A0952C4-412C-4EF7-9F19-351165F9F193}"/>
      </w:docPartPr>
      <w:docPartBody>
        <w:p w:rsidR="00265019" w:rsidRDefault="00BC1619" w:rsidP="00265019">
          <w:pPr>
            <w:pStyle w:val="499D10304C6F4AFD92388644BC1271F938"/>
          </w:pPr>
          <w:r w:rsidRPr="00595678">
            <w:rPr>
              <w:rStyle w:val="PlaceholderText"/>
              <w:rFonts w:hint="cs"/>
              <w:sz w:val="18"/>
              <w:szCs w:val="18"/>
              <w:rtl/>
            </w:rPr>
            <w:t>الاسم الأول</w:t>
          </w:r>
        </w:p>
      </w:docPartBody>
    </w:docPart>
    <w:docPart>
      <w:docPartPr>
        <w:name w:val="BC0D7E83BF3D4AECA5F978C978A375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0DE206-C93A-4CE8-989E-F325794BB6CA}"/>
      </w:docPartPr>
      <w:docPartBody>
        <w:p w:rsidR="00265019" w:rsidRDefault="00BC1619" w:rsidP="00265019">
          <w:pPr>
            <w:pStyle w:val="BC0D7E83BF3D4AECA5F978C978A375A838"/>
          </w:pPr>
          <w:r w:rsidRPr="00595678">
            <w:rPr>
              <w:rStyle w:val="PlaceholderText"/>
              <w:rFonts w:hint="cs"/>
              <w:sz w:val="18"/>
              <w:szCs w:val="18"/>
              <w:rtl/>
            </w:rPr>
            <w:t>اسم الأب</w:t>
          </w:r>
        </w:p>
      </w:docPartBody>
    </w:docPart>
    <w:docPart>
      <w:docPartPr>
        <w:name w:val="5C83CCAB430B41409CAF1372090A43F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CC72E8E-6FB5-4609-9498-EDD1C8489C7B}"/>
      </w:docPartPr>
      <w:docPartBody>
        <w:p w:rsidR="00265019" w:rsidRDefault="00BC1619" w:rsidP="00265019">
          <w:pPr>
            <w:pStyle w:val="5C83CCAB430B41409CAF1372090A43F438"/>
          </w:pPr>
          <w:r w:rsidRPr="00595678">
            <w:rPr>
              <w:rStyle w:val="PlaceholderText"/>
              <w:rFonts w:hint="cs"/>
              <w:sz w:val="18"/>
              <w:szCs w:val="18"/>
              <w:rtl/>
            </w:rPr>
            <w:t>اسم العائلة</w:t>
          </w:r>
        </w:p>
      </w:docPartBody>
    </w:docPart>
    <w:docPart>
      <w:docPartPr>
        <w:name w:val="7F266F4806FD44FC9AA4B51875D08F6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FC6D1E-CB18-4941-8DFB-A0824F4E8AA7}"/>
      </w:docPartPr>
      <w:docPartBody>
        <w:p w:rsidR="00265019" w:rsidRDefault="00BC1619" w:rsidP="00265019">
          <w:pPr>
            <w:pStyle w:val="7F266F4806FD44FC9AA4B51875D08F6538"/>
          </w:pPr>
          <w:r w:rsidRPr="00595678">
            <w:rPr>
              <w:rStyle w:val="PlaceholderText"/>
              <w:rFonts w:hint="cs"/>
              <w:sz w:val="18"/>
              <w:szCs w:val="18"/>
              <w:rtl/>
            </w:rPr>
            <w:t>رقم التواصل</w:t>
          </w:r>
          <w:r>
            <w:rPr>
              <w:rStyle w:val="PlaceholderText"/>
              <w:rFonts w:hint="cs"/>
              <w:rtl/>
            </w:rPr>
            <w:t xml:space="preserve"> </w:t>
          </w:r>
        </w:p>
      </w:docPartBody>
    </w:docPart>
    <w:docPart>
      <w:docPartPr>
        <w:name w:val="A263B31D86B1430BA45E80297B0E507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FC65780-E675-48A6-B51A-A99963184D01}"/>
      </w:docPartPr>
      <w:docPartBody>
        <w:p w:rsidR="00265019" w:rsidRDefault="00BC1619" w:rsidP="00265019">
          <w:pPr>
            <w:pStyle w:val="A263B31D86B1430BA45E80297B0E507938"/>
          </w:pPr>
          <w:r w:rsidRPr="00595678">
            <w:rPr>
              <w:rStyle w:val="PlaceholderText"/>
              <w:rFonts w:hint="cs"/>
              <w:sz w:val="18"/>
              <w:szCs w:val="18"/>
              <w:rtl/>
            </w:rPr>
            <w:t>البريد الإلكتروني</w:t>
          </w:r>
        </w:p>
      </w:docPartBody>
    </w:docPart>
    <w:docPart>
      <w:docPartPr>
        <w:name w:val="1AD93C0788DC455584C6772E0C9C4C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DEBCDBB-8E3D-48E6-9E4C-3B99AD4260E9}"/>
      </w:docPartPr>
      <w:docPartBody>
        <w:p w:rsidR="00265019" w:rsidRDefault="00BC1619" w:rsidP="00265019">
          <w:pPr>
            <w:pStyle w:val="1AD93C0788DC455584C6772E0C9C4C6938"/>
          </w:pPr>
          <w:r w:rsidRPr="007E2526">
            <w:rPr>
              <w:rStyle w:val="PlaceholderText"/>
              <w:rFonts w:hint="cs"/>
              <w:sz w:val="18"/>
              <w:szCs w:val="18"/>
              <w:rtl/>
            </w:rPr>
            <w:t>اسم جهة العمل</w:t>
          </w:r>
        </w:p>
      </w:docPartBody>
    </w:docPart>
    <w:docPart>
      <w:docPartPr>
        <w:name w:val="D59CC38E1AA046A1BF0E27FCD5743E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54B30C-722E-48B1-8FFD-48477137BFDF}"/>
      </w:docPartPr>
      <w:docPartBody>
        <w:p w:rsidR="00265019" w:rsidRDefault="00BC1619" w:rsidP="00265019">
          <w:pPr>
            <w:pStyle w:val="D59CC38E1AA046A1BF0E27FCD5743ED138"/>
          </w:pPr>
          <w:r w:rsidRPr="007E2526">
            <w:rPr>
              <w:rStyle w:val="PlaceholderText"/>
              <w:rFonts w:hint="cs"/>
              <w:sz w:val="18"/>
              <w:szCs w:val="18"/>
              <w:rtl/>
            </w:rPr>
            <w:t>المنصب الوظيفي</w:t>
          </w:r>
        </w:p>
      </w:docPartBody>
    </w:docPart>
    <w:docPart>
      <w:docPartPr>
        <w:name w:val="3DECA17DAACB4AC996913F7BE686D7E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181B4B-03FE-4A2D-BBA6-EB3DE060DEF2}"/>
      </w:docPartPr>
      <w:docPartBody>
        <w:p w:rsidR="00265019" w:rsidRDefault="00BC1619" w:rsidP="00265019">
          <w:pPr>
            <w:pStyle w:val="3DECA17DAACB4AC996913F7BE686D7E638"/>
          </w:pPr>
          <w:r w:rsidRPr="007E2526">
            <w:rPr>
              <w:rStyle w:val="PlaceholderText"/>
              <w:rFonts w:hint="cs"/>
              <w:sz w:val="18"/>
              <w:szCs w:val="18"/>
              <w:rtl/>
            </w:rPr>
            <w:t>رقم هاتف العمل</w:t>
          </w:r>
        </w:p>
      </w:docPartBody>
    </w:docPart>
    <w:docPart>
      <w:docPartPr>
        <w:name w:val="7613D39AB2C740A1A4793F2B7850090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E85D48E-BA3B-49DA-87D3-F5DEE926A4C0}"/>
      </w:docPartPr>
      <w:docPartBody>
        <w:p w:rsidR="00265019" w:rsidRDefault="00BC1619" w:rsidP="00265019">
          <w:pPr>
            <w:pStyle w:val="7613D39AB2C740A1A4793F2B7850090838"/>
          </w:pPr>
          <w:r w:rsidRPr="007E2526">
            <w:rPr>
              <w:rStyle w:val="PlaceholderText"/>
              <w:rFonts w:hint="cs"/>
              <w:sz w:val="18"/>
              <w:szCs w:val="18"/>
              <w:rtl/>
            </w:rPr>
            <w:t>عنوان العمل</w:t>
          </w:r>
        </w:p>
      </w:docPartBody>
    </w:docPart>
    <w:docPart>
      <w:docPartPr>
        <w:name w:val="6A7499A92F6545E98DA2D61D473275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B5DD06A-13D8-4B73-9BE3-425A6C55A1F7}"/>
      </w:docPartPr>
      <w:docPartBody>
        <w:p w:rsidR="00265019" w:rsidRDefault="00BC1619" w:rsidP="00265019">
          <w:pPr>
            <w:pStyle w:val="6A7499A92F6545E98DA2D61D4732758E38"/>
          </w:pPr>
          <w:r w:rsidRPr="007E2526">
            <w:rPr>
              <w:rStyle w:val="PlaceholderText"/>
              <w:rFonts w:hint="cs"/>
              <w:sz w:val="18"/>
              <w:szCs w:val="18"/>
              <w:rtl/>
            </w:rPr>
            <w:t>الدولة</w:t>
          </w:r>
        </w:p>
      </w:docPartBody>
    </w:docPart>
    <w:docPart>
      <w:docPartPr>
        <w:name w:val="F69171B0FCB540BE9223D8209FE37A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E06657-D495-4A77-A296-F974492C9DFE}"/>
      </w:docPartPr>
      <w:docPartBody>
        <w:p w:rsidR="00265019" w:rsidRDefault="00BC1619" w:rsidP="00265019">
          <w:pPr>
            <w:pStyle w:val="F69171B0FCB540BE9223D8209FE37ABE38"/>
          </w:pPr>
          <w:r w:rsidRPr="007E2526">
            <w:rPr>
              <w:rStyle w:val="PlaceholderText"/>
              <w:rFonts w:hint="cs"/>
              <w:sz w:val="18"/>
              <w:szCs w:val="18"/>
              <w:rtl/>
            </w:rPr>
            <w:t>المدينة</w:t>
          </w:r>
        </w:p>
      </w:docPartBody>
    </w:docPart>
    <w:docPart>
      <w:docPartPr>
        <w:name w:val="9156942013504F378CBEF6B28C1DB6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6706BE-498E-4DF7-A1BB-51E031B41A10}"/>
      </w:docPartPr>
      <w:docPartBody>
        <w:p w:rsidR="00265019" w:rsidRDefault="00BC1619" w:rsidP="00265019">
          <w:pPr>
            <w:pStyle w:val="9156942013504F378CBEF6B28C1DB64636"/>
          </w:pPr>
          <w:r w:rsidRPr="00595678">
            <w:rPr>
              <w:rStyle w:val="PlaceholderText"/>
              <w:rFonts w:hint="cs"/>
              <w:sz w:val="18"/>
              <w:szCs w:val="18"/>
              <w:rtl/>
            </w:rPr>
            <w:t>العنوان</w:t>
          </w:r>
        </w:p>
      </w:docPartBody>
    </w:docPart>
    <w:docPart>
      <w:docPartPr>
        <w:name w:val="EE08F9C628E54870A9E0BAD4B68841C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432333C-8632-446B-BE30-6BC030FCC3FC}"/>
      </w:docPartPr>
      <w:docPartBody>
        <w:p w:rsidR="00265019" w:rsidRDefault="00BC1619" w:rsidP="00265019">
          <w:pPr>
            <w:pStyle w:val="EE08F9C628E54870A9E0BAD4B68841C534"/>
          </w:pPr>
          <w:r w:rsidRPr="00595678">
            <w:rPr>
              <w:rStyle w:val="PlaceholderText"/>
              <w:rFonts w:hint="cs"/>
              <w:sz w:val="18"/>
              <w:szCs w:val="18"/>
              <w:rtl/>
            </w:rPr>
            <w:t>البريد الإلكتروني</w:t>
          </w:r>
        </w:p>
      </w:docPartBody>
    </w:docPart>
    <w:docPart>
      <w:docPartPr>
        <w:name w:val="DDD4239EF5BB429295144668A07A4B9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CA90472-85D2-4434-BEF6-B0076D90A019}"/>
      </w:docPartPr>
      <w:docPartBody>
        <w:p w:rsidR="00265019" w:rsidRDefault="00BC1619" w:rsidP="00265019">
          <w:pPr>
            <w:pStyle w:val="DDD4239EF5BB429295144668A07A4B9932"/>
          </w:pPr>
          <w:r>
            <w:rPr>
              <w:rStyle w:val="PlaceholderText"/>
              <w:rFonts w:hint="cs"/>
              <w:rtl/>
            </w:rPr>
            <w:t>اسم المؤهل</w:t>
          </w:r>
        </w:p>
      </w:docPartBody>
    </w:docPart>
    <w:docPart>
      <w:docPartPr>
        <w:name w:val="7668561DE9AA43318FE0BAD6381D53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729D07A-CEE0-459E-8B20-58808625649E}"/>
      </w:docPartPr>
      <w:docPartBody>
        <w:p w:rsidR="00265019" w:rsidRDefault="00BC1619" w:rsidP="00265019">
          <w:pPr>
            <w:pStyle w:val="7668561DE9AA43318FE0BAD6381D53B532"/>
          </w:pPr>
          <w:r>
            <w:rPr>
              <w:rStyle w:val="PlaceholderText"/>
              <w:rFonts w:hint="cs"/>
              <w:rtl/>
            </w:rPr>
            <w:t>التخصص</w:t>
          </w:r>
        </w:p>
      </w:docPartBody>
    </w:docPart>
    <w:docPart>
      <w:docPartPr>
        <w:name w:val="342D206AA2964D42A5DB589AFAC46B1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8CFA51E-9D88-4DED-AFE2-19820FA549A2}"/>
      </w:docPartPr>
      <w:docPartBody>
        <w:p w:rsidR="00265019" w:rsidRDefault="00BC1619" w:rsidP="00265019">
          <w:pPr>
            <w:pStyle w:val="342D206AA2964D42A5DB589AFAC46B1D32"/>
          </w:pPr>
          <w:r>
            <w:rPr>
              <w:rStyle w:val="PlaceholderText"/>
              <w:rFonts w:hint="cs"/>
              <w:rtl/>
            </w:rPr>
            <w:t>الجهة</w:t>
          </w:r>
        </w:p>
      </w:docPartBody>
    </w:docPart>
    <w:docPart>
      <w:docPartPr>
        <w:name w:val="73D60FFA854D4D71BD323F3D935D98A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AD662A-1B9F-41EE-96F4-35D4526AF917}"/>
      </w:docPartPr>
      <w:docPartBody>
        <w:p w:rsidR="00265019" w:rsidRDefault="00BC1619" w:rsidP="00265019">
          <w:pPr>
            <w:pStyle w:val="73D60FFA854D4D71BD323F3D935D98A932"/>
          </w:pPr>
          <w:r>
            <w:rPr>
              <w:rStyle w:val="PlaceholderText"/>
              <w:rFonts w:hint="cs"/>
              <w:rtl/>
            </w:rPr>
            <w:t>اسم المؤهل</w:t>
          </w:r>
        </w:p>
      </w:docPartBody>
    </w:docPart>
    <w:docPart>
      <w:docPartPr>
        <w:name w:val="657C5BC4D53A461495B751DA67CE5B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ED3723-A6D9-43FC-B213-AEA67EA16AD2}"/>
      </w:docPartPr>
      <w:docPartBody>
        <w:p w:rsidR="00265019" w:rsidRDefault="00BC1619" w:rsidP="00265019">
          <w:pPr>
            <w:pStyle w:val="657C5BC4D53A461495B751DA67CE5B4D32"/>
          </w:pPr>
          <w:r>
            <w:rPr>
              <w:rStyle w:val="PlaceholderText"/>
              <w:rFonts w:hint="cs"/>
              <w:rtl/>
            </w:rPr>
            <w:t>التخصص</w:t>
          </w:r>
        </w:p>
      </w:docPartBody>
    </w:docPart>
    <w:docPart>
      <w:docPartPr>
        <w:name w:val="E1F31BDD9D0C4DE7859B057EE8029E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F674C37-7DA7-4F11-B13C-79B7024DF957}"/>
      </w:docPartPr>
      <w:docPartBody>
        <w:p w:rsidR="00265019" w:rsidRDefault="00BC1619" w:rsidP="00265019">
          <w:pPr>
            <w:pStyle w:val="E1F31BDD9D0C4DE7859B057EE8029E2A32"/>
          </w:pPr>
          <w:r>
            <w:rPr>
              <w:rStyle w:val="PlaceholderText"/>
              <w:rFonts w:hint="cs"/>
              <w:rtl/>
            </w:rPr>
            <w:t>الجهة</w:t>
          </w:r>
        </w:p>
      </w:docPartBody>
    </w:docPart>
    <w:docPart>
      <w:docPartPr>
        <w:name w:val="5DA2DBCB655E460BAD3F099316CE6D9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DA1EB3-CE4F-446E-BEDD-27C14D24D111}"/>
      </w:docPartPr>
      <w:docPartBody>
        <w:p w:rsidR="00265019" w:rsidRDefault="00BC1619" w:rsidP="00265019">
          <w:pPr>
            <w:pStyle w:val="5DA2DBCB655E460BAD3F099316CE6D9D32"/>
          </w:pPr>
          <w:r>
            <w:rPr>
              <w:rStyle w:val="PlaceholderText"/>
              <w:rFonts w:hint="cs"/>
              <w:rtl/>
            </w:rPr>
            <w:t>اسم المؤهل</w:t>
          </w:r>
        </w:p>
      </w:docPartBody>
    </w:docPart>
    <w:docPart>
      <w:docPartPr>
        <w:name w:val="DEAFCEA384074489838BB84FC1723E1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2198CB-9880-4D92-8E2E-C61D1DF5427A}"/>
      </w:docPartPr>
      <w:docPartBody>
        <w:p w:rsidR="00265019" w:rsidRDefault="00BC1619" w:rsidP="00265019">
          <w:pPr>
            <w:pStyle w:val="DEAFCEA384074489838BB84FC1723E1E32"/>
          </w:pPr>
          <w:r>
            <w:rPr>
              <w:rStyle w:val="PlaceholderText"/>
              <w:rFonts w:hint="cs"/>
              <w:rtl/>
            </w:rPr>
            <w:t>التخصص</w:t>
          </w:r>
        </w:p>
      </w:docPartBody>
    </w:docPart>
    <w:docPart>
      <w:docPartPr>
        <w:name w:val="176A5B6580324FEFBE91699072CDFC8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A83D619-B24B-425D-9604-37DB6BE76CB7}"/>
      </w:docPartPr>
      <w:docPartBody>
        <w:p w:rsidR="00265019" w:rsidRDefault="00BC1619" w:rsidP="00265019">
          <w:pPr>
            <w:pStyle w:val="176A5B6580324FEFBE91699072CDFC8732"/>
          </w:pPr>
          <w:r>
            <w:rPr>
              <w:rStyle w:val="PlaceholderText"/>
              <w:rFonts w:hint="cs"/>
              <w:rtl/>
            </w:rPr>
            <w:t>الجهة</w:t>
          </w:r>
        </w:p>
      </w:docPartBody>
    </w:docPart>
    <w:docPart>
      <w:docPartPr>
        <w:name w:val="E19705FD87D84FD1A10199868281BE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14DDA4-817B-45F6-8B06-85676046642E}"/>
      </w:docPartPr>
      <w:docPartBody>
        <w:p w:rsidR="00265019" w:rsidRDefault="00BC1619" w:rsidP="00265019">
          <w:pPr>
            <w:pStyle w:val="E19705FD87D84FD1A10199868281BED621"/>
          </w:pPr>
          <w:r>
            <w:rPr>
              <w:rStyle w:val="PlaceholderText"/>
              <w:rFonts w:hint="cs"/>
              <w:rtl/>
            </w:rPr>
            <w:t>اسم الدورة التدريبية</w:t>
          </w:r>
        </w:p>
      </w:docPartBody>
    </w:docPart>
    <w:docPart>
      <w:docPartPr>
        <w:name w:val="FAD4E08366A545D29AC3F3B2C1A671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443273-911C-4647-8F1B-F2580304BAFC}"/>
      </w:docPartPr>
      <w:docPartBody>
        <w:p w:rsidR="00265019" w:rsidRDefault="00BC1619" w:rsidP="00265019">
          <w:pPr>
            <w:pStyle w:val="FAD4E08366A545D29AC3F3B2C1A671FB21"/>
          </w:pPr>
          <w:r>
            <w:rPr>
              <w:rStyle w:val="PlaceholderText"/>
              <w:rFonts w:hint="cs"/>
              <w:rtl/>
            </w:rPr>
            <w:t>الجهة</w:t>
          </w:r>
        </w:p>
      </w:docPartBody>
    </w:docPart>
    <w:docPart>
      <w:docPartPr>
        <w:name w:val="2A074A0027994AD395262D42E12D167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2B8854-1EF1-4BFD-8359-50B0F5014B41}"/>
      </w:docPartPr>
      <w:docPartBody>
        <w:p w:rsidR="00265019" w:rsidRDefault="00BC1619" w:rsidP="00265019">
          <w:pPr>
            <w:pStyle w:val="2A074A0027994AD395262D42E12D167921"/>
          </w:pPr>
          <w:r>
            <w:rPr>
              <w:rStyle w:val="PlaceholderText"/>
              <w:rFonts w:hint="cs"/>
              <w:rtl/>
            </w:rPr>
            <w:t>مجال التدريب</w:t>
          </w:r>
        </w:p>
      </w:docPartBody>
    </w:docPart>
    <w:docPart>
      <w:docPartPr>
        <w:name w:val="0C22D194988749E783396B3AC29CC27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380BA1-E56A-4B78-B2DC-48F26A570CB9}"/>
      </w:docPartPr>
      <w:docPartBody>
        <w:p w:rsidR="00265019" w:rsidRDefault="00BC1619" w:rsidP="00265019">
          <w:pPr>
            <w:pStyle w:val="0C22D194988749E783396B3AC29CC27F21"/>
          </w:pPr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992BA5907E7F4C01B38DC7FF98C1818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E9F162-F371-4C7F-8B8B-F30FFBDEF595}"/>
      </w:docPartPr>
      <w:docPartBody>
        <w:p w:rsidR="00265019" w:rsidRDefault="00BC1619" w:rsidP="00265019">
          <w:pPr>
            <w:pStyle w:val="992BA5907E7F4C01B38DC7FF98C1818021"/>
          </w:pPr>
          <w:r>
            <w:rPr>
              <w:rStyle w:val="PlaceholderText"/>
              <w:rFonts w:hint="cs"/>
              <w:rtl/>
            </w:rPr>
            <w:t>اسم الدورة التدريبية</w:t>
          </w:r>
        </w:p>
      </w:docPartBody>
    </w:docPart>
    <w:docPart>
      <w:docPartPr>
        <w:name w:val="ACDAFC7A283B44919D03AAD6F0FDD91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76D7B5E-0E8D-44FC-A33A-661F5AF65D5F}"/>
      </w:docPartPr>
      <w:docPartBody>
        <w:p w:rsidR="00265019" w:rsidRDefault="00BC1619" w:rsidP="00265019">
          <w:pPr>
            <w:pStyle w:val="ACDAFC7A283B44919D03AAD6F0FDD91321"/>
          </w:pPr>
          <w:r>
            <w:rPr>
              <w:rStyle w:val="PlaceholderText"/>
              <w:rFonts w:hint="cs"/>
              <w:rtl/>
            </w:rPr>
            <w:t>الجهة</w:t>
          </w:r>
        </w:p>
      </w:docPartBody>
    </w:docPart>
    <w:docPart>
      <w:docPartPr>
        <w:name w:val="C00FAE06A0BF47F0A143F4ABE5AE8DF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535D5D-8599-41B4-9291-618F4B709279}"/>
      </w:docPartPr>
      <w:docPartBody>
        <w:p w:rsidR="00265019" w:rsidRDefault="00BC1619" w:rsidP="00265019">
          <w:pPr>
            <w:pStyle w:val="C00FAE06A0BF47F0A143F4ABE5AE8DF921"/>
          </w:pPr>
          <w:r>
            <w:rPr>
              <w:rStyle w:val="PlaceholderText"/>
              <w:rFonts w:hint="cs"/>
              <w:rtl/>
            </w:rPr>
            <w:t>مجال التدريب</w:t>
          </w:r>
        </w:p>
      </w:docPartBody>
    </w:docPart>
    <w:docPart>
      <w:docPartPr>
        <w:name w:val="A2F1270D0AA24B7A8AB143A47E3900B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32B78E-30CF-4725-BAEE-43CA201A804F}"/>
      </w:docPartPr>
      <w:docPartBody>
        <w:p w:rsidR="00265019" w:rsidRDefault="00BC1619" w:rsidP="00265019">
          <w:pPr>
            <w:pStyle w:val="A2F1270D0AA24B7A8AB143A47E3900B821"/>
          </w:pPr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0D620AE619C74FE484C3994248E7E9C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73A659-ACB8-4D92-9BB1-97DDB97D3818}"/>
      </w:docPartPr>
      <w:docPartBody>
        <w:p w:rsidR="00265019" w:rsidRDefault="00BC1619" w:rsidP="00265019">
          <w:pPr>
            <w:pStyle w:val="0D620AE619C74FE484C3994248E7E9C421"/>
          </w:pPr>
          <w:r>
            <w:rPr>
              <w:rStyle w:val="PlaceholderText"/>
              <w:rFonts w:hint="cs"/>
              <w:rtl/>
            </w:rPr>
            <w:t xml:space="preserve">اسم الدورة التدريبية </w:t>
          </w:r>
        </w:p>
      </w:docPartBody>
    </w:docPart>
    <w:docPart>
      <w:docPartPr>
        <w:name w:val="F1F1CAE248C24D93A11D8AF9EC0AF5C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CB639E-BE31-46B5-AE1F-9CDFCC32E9EC}"/>
      </w:docPartPr>
      <w:docPartBody>
        <w:p w:rsidR="00265019" w:rsidRDefault="00BC1619" w:rsidP="00265019">
          <w:pPr>
            <w:pStyle w:val="F1F1CAE248C24D93A11D8AF9EC0AF5C221"/>
          </w:pPr>
          <w:r>
            <w:rPr>
              <w:rStyle w:val="PlaceholderText"/>
              <w:rFonts w:hint="cs"/>
              <w:rtl/>
            </w:rPr>
            <w:t xml:space="preserve">الجهة </w:t>
          </w:r>
        </w:p>
      </w:docPartBody>
    </w:docPart>
    <w:docPart>
      <w:docPartPr>
        <w:name w:val="4BC8861DF153477883943B6EA981D80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8D097D1-8AE9-4052-8C84-F4ED8D652B96}"/>
      </w:docPartPr>
      <w:docPartBody>
        <w:p w:rsidR="00265019" w:rsidRDefault="00BC1619" w:rsidP="00265019">
          <w:pPr>
            <w:pStyle w:val="4BC8861DF153477883943B6EA981D80A21"/>
          </w:pPr>
          <w:r>
            <w:rPr>
              <w:rStyle w:val="PlaceholderText"/>
              <w:rFonts w:hint="cs"/>
              <w:rtl/>
            </w:rPr>
            <w:t xml:space="preserve">مجال التدريب </w:t>
          </w:r>
        </w:p>
      </w:docPartBody>
    </w:docPart>
    <w:docPart>
      <w:docPartPr>
        <w:name w:val="9EEA34D2ED6A400AB18CBBED4609C9D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BBB7F5B-806D-4D64-8F6C-EC933EB0DE5B}"/>
      </w:docPartPr>
      <w:docPartBody>
        <w:p w:rsidR="00265019" w:rsidRDefault="00BC1619" w:rsidP="00265019">
          <w:pPr>
            <w:pStyle w:val="9EEA34D2ED6A400AB18CBBED4609C9DC21"/>
          </w:pPr>
          <w:r>
            <w:rPr>
              <w:rStyle w:val="PlaceholderText"/>
              <w:rFonts w:hint="cs"/>
              <w:rtl/>
            </w:rPr>
            <w:t xml:space="preserve">اختر التاريخ من هنا </w:t>
          </w:r>
        </w:p>
      </w:docPartBody>
    </w:docPart>
    <w:docPart>
      <w:docPartPr>
        <w:name w:val="9584D3D68B074A0EB23F3DE6DC7DF71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D7C684-6328-44D8-8E36-9665F01542EA}"/>
      </w:docPartPr>
      <w:docPartBody>
        <w:p w:rsidR="00265019" w:rsidRDefault="00BC1619" w:rsidP="00265019">
          <w:pPr>
            <w:pStyle w:val="9584D3D68B074A0EB23F3DE6DC7DF71E21"/>
          </w:pPr>
          <w:r>
            <w:rPr>
              <w:rStyle w:val="PlaceholderText"/>
              <w:rFonts w:hint="cs"/>
              <w:rtl/>
            </w:rPr>
            <w:t xml:space="preserve">اسم الدورة التدريبية </w:t>
          </w:r>
        </w:p>
      </w:docPartBody>
    </w:docPart>
    <w:docPart>
      <w:docPartPr>
        <w:name w:val="08ACE13ECC8C42E0BB7F5F8ADFF15F4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6A3FB16-EC8A-4817-849D-A8D6CF2D545A}"/>
      </w:docPartPr>
      <w:docPartBody>
        <w:p w:rsidR="00265019" w:rsidRDefault="00BC1619" w:rsidP="00265019">
          <w:pPr>
            <w:pStyle w:val="08ACE13ECC8C42E0BB7F5F8ADFF15F4B21"/>
          </w:pPr>
          <w:r>
            <w:rPr>
              <w:rStyle w:val="PlaceholderText"/>
              <w:rFonts w:hint="cs"/>
              <w:rtl/>
            </w:rPr>
            <w:t xml:space="preserve">مجال التدريب </w:t>
          </w:r>
        </w:p>
      </w:docPartBody>
    </w:docPart>
    <w:docPart>
      <w:docPartPr>
        <w:name w:val="4FE207877C694ED2948AD971A1460F8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140ADE-BEE0-4980-8A55-B389C2484A23}"/>
      </w:docPartPr>
      <w:docPartBody>
        <w:p w:rsidR="00265019" w:rsidRDefault="00BC1619" w:rsidP="00265019">
          <w:pPr>
            <w:pStyle w:val="4FE207877C694ED2948AD971A1460F8C21"/>
          </w:pPr>
          <w:r>
            <w:rPr>
              <w:rStyle w:val="PlaceholderText"/>
              <w:rFonts w:hint="cs"/>
              <w:rtl/>
            </w:rPr>
            <w:t xml:space="preserve">اختر التاريخ من هنا </w:t>
          </w:r>
        </w:p>
      </w:docPartBody>
    </w:docPart>
    <w:docPart>
      <w:docPartPr>
        <w:name w:val="7DB87CA0812A4CE4A04977ADCB355BA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DF20EC9-FDD8-4D8B-820E-700BAF87519F}"/>
      </w:docPartPr>
      <w:docPartBody>
        <w:p w:rsidR="00265019" w:rsidRDefault="00BC1619" w:rsidP="00265019">
          <w:pPr>
            <w:pStyle w:val="7DB87CA0812A4CE4A04977ADCB355BAD21"/>
          </w:pPr>
          <w:r>
            <w:rPr>
              <w:rStyle w:val="PlaceholderText"/>
              <w:rFonts w:hint="cs"/>
              <w:rtl/>
            </w:rPr>
            <w:t>الاسم</w:t>
          </w:r>
        </w:p>
      </w:docPartBody>
    </w:docPart>
    <w:docPart>
      <w:docPartPr>
        <w:name w:val="94680F018A6D4FF695E40AE7C9151B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5053A85-4FC7-4052-9F12-C3CC3E2C7BA5}"/>
      </w:docPartPr>
      <w:docPartBody>
        <w:p w:rsidR="00265019" w:rsidRDefault="00BC1619" w:rsidP="00265019">
          <w:pPr>
            <w:pStyle w:val="94680F018A6D4FF695E40AE7C9151B9121"/>
          </w:pPr>
          <w:r>
            <w:rPr>
              <w:rStyle w:val="PlaceholderText"/>
              <w:rFonts w:hint="cs"/>
              <w:rtl/>
            </w:rPr>
            <w:t xml:space="preserve">اختر التاريخ من هنا </w:t>
          </w:r>
        </w:p>
      </w:docPartBody>
    </w:docPart>
    <w:docPart>
      <w:docPartPr>
        <w:name w:val="9C26A1B5E73C4561B698B4678EEAF5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CED16F-425E-4769-9C1F-708013061166}"/>
      </w:docPartPr>
      <w:docPartBody>
        <w:p w:rsidR="006E0F01" w:rsidRDefault="00BC1619" w:rsidP="00265019">
          <w:pPr>
            <w:pStyle w:val="9C26A1B5E73C4561B698B4678EEAF54620"/>
          </w:pPr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C5E70529987249B5B2C2A1285F0117D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60DAC3-B143-45E7-8700-D1DCA57CC76B}"/>
      </w:docPartPr>
      <w:docPartBody>
        <w:p w:rsidR="006E0F01" w:rsidRDefault="00BC1619" w:rsidP="00265019">
          <w:pPr>
            <w:pStyle w:val="C5E70529987249B5B2C2A1285F0117DE20"/>
          </w:pPr>
          <w:r>
            <w:rPr>
              <w:rStyle w:val="PlaceholderText"/>
              <w:rFonts w:hint="cs"/>
              <w:rtl/>
            </w:rPr>
            <w:t>عنوان الجهة</w:t>
          </w:r>
        </w:p>
      </w:docPartBody>
    </w:docPart>
    <w:docPart>
      <w:docPartPr>
        <w:name w:val="A3747187349541D5A801AA2F871CC08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700FD2-40D3-4021-94D3-30BC5EE00DB0}"/>
      </w:docPartPr>
      <w:docPartBody>
        <w:p w:rsidR="006E0F01" w:rsidRDefault="00BC1619" w:rsidP="00265019">
          <w:pPr>
            <w:pStyle w:val="A3747187349541D5A801AA2F871CC08420"/>
          </w:pPr>
          <w:r>
            <w:rPr>
              <w:rStyle w:val="PlaceholderText"/>
              <w:rFonts w:hint="cs"/>
              <w:rtl/>
            </w:rPr>
            <w:t>رقم التواصل</w:t>
          </w:r>
        </w:p>
      </w:docPartBody>
    </w:docPart>
    <w:docPart>
      <w:docPartPr>
        <w:name w:val="E675EBD187EB443D9B8172597183D6A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7953255-4F6F-4459-AD4C-52285B124DEB}"/>
      </w:docPartPr>
      <w:docPartBody>
        <w:p w:rsidR="006E0F01" w:rsidRDefault="00BC1619" w:rsidP="00265019">
          <w:pPr>
            <w:pStyle w:val="E675EBD187EB443D9B8172597183D6AF6"/>
          </w:pPr>
          <w:r>
            <w:rPr>
              <w:rStyle w:val="PlaceholderText"/>
              <w:rFonts w:hint="cs"/>
              <w:rtl/>
            </w:rPr>
            <w:t xml:space="preserve">الجهة </w:t>
          </w:r>
        </w:p>
      </w:docPartBody>
    </w:docPart>
    <w:docPart>
      <w:docPartPr>
        <w:name w:val="715949C669784FB6A19A96367D53D2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94A52A-F0E2-4365-BD55-B1B51438CCF4}"/>
      </w:docPartPr>
      <w:docPartBody>
        <w:p w:rsidR="007B679F" w:rsidRDefault="00BC1619">
          <w:r w:rsidRPr="007E2526">
            <w:rPr>
              <w:rStyle w:val="PlaceholderText"/>
              <w:rFonts w:hint="cs"/>
              <w:sz w:val="18"/>
              <w:szCs w:val="18"/>
              <w:rtl/>
            </w:rPr>
            <w:t>الدولة</w:t>
          </w:r>
        </w:p>
      </w:docPartBody>
    </w:docPart>
    <w:docPart>
      <w:docPartPr>
        <w:name w:val="9A5DEBE2BD3649869BF8DC3C63A511F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C5DC53-E496-4049-9643-E064A5552CA1}"/>
      </w:docPartPr>
      <w:docPartBody>
        <w:p w:rsidR="007B679F" w:rsidRDefault="00BC1619">
          <w:r w:rsidRPr="007E2526">
            <w:rPr>
              <w:rStyle w:val="PlaceholderText"/>
              <w:rFonts w:hint="cs"/>
              <w:sz w:val="18"/>
              <w:szCs w:val="18"/>
              <w:rtl/>
            </w:rPr>
            <w:t>المدينة</w:t>
          </w:r>
          <w:r w:rsidRPr="000918A5">
            <w:rPr>
              <w:rStyle w:val="PlaceholderText"/>
            </w:rPr>
            <w:t>.</w:t>
          </w:r>
        </w:p>
      </w:docPartBody>
    </w:docPart>
    <w:docPart>
      <w:docPartPr>
        <w:name w:val="9ADB28EB00D94440B56998C718C6F9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B28B88B-8217-4012-8226-24F74DF36E69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  <w:r w:rsidRPr="00997025">
            <w:rPr>
              <w:rStyle w:val="PlaceholderText"/>
            </w:rPr>
            <w:t>.</w:t>
          </w:r>
        </w:p>
      </w:docPartBody>
    </w:docPart>
    <w:docPart>
      <w:docPartPr>
        <w:name w:val="F9503A7F142A4D7F9C5574AF444C824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0438325-547C-4954-AE00-E314964BD014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F3EADAEEEE1A49C0A07FDB31048138A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F1F37F0-E392-4C52-87E1-8FC4950C371F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D8605C33B6E14BB28A9926572376477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567BEB-B00F-4273-B515-4D6CF8AB5470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AC2F985DAC27409BB6B9BDBB4F11BF8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41B7AC-3727-4534-B3C5-DC62CB067447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3AC187CFE856492898587AFE86D836B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C7BD5CD-8070-4140-94E2-A3DA744B1C8E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18485992B1CD45038C88878AAE92E4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CC88EB4-8881-47E8-B731-BF3E0FFB7259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4BDEFCE6EAC34AAEB4FB43F7066571F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4D6800-65D7-4601-9E9D-0A8CE30F8781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475BB9596BAE4782B9A1E84997DA23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7A1285-8429-4DA8-B343-6B995A45E544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848E88124195468C9DBCD19F64EDB7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5958B7-5484-4EE0-AC97-0087BE2652FD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D7ED18AB8ABB4874B4954D0D1B4ED5C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4A61522-6518-4E54-81C9-29EF7EAFD03F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012375E6576A40A89EFD721A3ECE874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E7DE73-A524-4626-A4D6-988BE721A047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0F38105ACA514CF7AD22DC88E5EE1F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786C9A2-1C28-49F6-B84F-4A7DFEEB7689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68E56A158BCF48FB83BD761781A54A9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EC13EE2-99F6-430A-A372-2B165883B429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61F1E8DFA7C94924B98CF46B0A160EC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9BD734-43AB-40F8-AF5C-0D3AC04D5B7D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B70064C5620F4D418569E37305CD07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C2506A-1F36-48AA-9BBB-B8A716EACBDE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AECB12181AEF47F084D6A5DE5F19EF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7AA5101-6AE3-42ED-94D5-5941F7889038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458F36E49E764880A9D37891A4D35AA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A560C2-EE94-4C8F-8994-CA9791F7A2B8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E40DED583423430C8DD2C74BD7289F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F7EA64D-DE7C-47B6-B5AD-08363E4091E4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BE4DE6CD50E2431F86B78793640E0A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1007057-FE83-47F8-809E-90393002534D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86EE68CD13864C42B242A4AC343FF69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D7D041-FF20-4337-B6E3-6B40FF392DC9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C226D726BEBB4E2DA2581F5662F5D6C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1667B1-6B50-4EDF-9743-027A38819CE4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70F49DB58E3B453D88B7BA9DCC75F9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400494-3B29-4A8E-B9DB-1C64CD081025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CB51B34EE94240FCAED711D63C5BF8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4D3EFB-A8C8-44C8-A9DF-1FD51B5CD37D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70F92402F3014EB7BC730202DD23E9C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93D7A2-DE50-4DF4-A634-9B11F26E6E68}"/>
      </w:docPartPr>
      <w:docPartBody>
        <w:p w:rsidR="006C0ACA" w:rsidRDefault="00BC1619">
          <w:r w:rsidRPr="00595678">
            <w:rPr>
              <w:rStyle w:val="PlaceholderText"/>
              <w:rFonts w:hint="cs"/>
              <w:sz w:val="18"/>
              <w:szCs w:val="18"/>
              <w:rtl/>
            </w:rPr>
            <w:t>الجنسية</w:t>
          </w:r>
          <w:r>
            <w:rPr>
              <w:rStyle w:val="PlaceholderText"/>
              <w:rFonts w:hint="cs"/>
              <w:rtl/>
            </w:rPr>
            <w:t xml:space="preserve"> </w:t>
          </w:r>
        </w:p>
      </w:docPartBody>
    </w:docPart>
    <w:docPart>
      <w:docPartPr>
        <w:name w:val="EDD8550723F84F71A13CF1F0CDC900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E1C9951-EAF7-4124-8EBA-2D539D0D65BE}"/>
      </w:docPartPr>
      <w:docPartBody>
        <w:p w:rsidR="006C0ACA" w:rsidRDefault="00BC1619">
          <w:r w:rsidRPr="002D231D">
            <w:rPr>
              <w:rStyle w:val="PlaceholderText"/>
              <w:rFonts w:hint="cs"/>
              <w:rtl/>
            </w:rPr>
            <w:t xml:space="preserve">المجال </w:t>
          </w:r>
        </w:p>
      </w:docPartBody>
    </w:docPart>
    <w:docPart>
      <w:docPartPr>
        <w:name w:val="4B04F79350F84D27A50E6BB07B98DAF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BDC18E-A5DB-4193-ADBC-6F08D2DBAAC1}"/>
      </w:docPartPr>
      <w:docPartBody>
        <w:p w:rsidR="006C0ACA" w:rsidRDefault="00BC1619">
          <w:r w:rsidRPr="00254B19">
            <w:rPr>
              <w:rStyle w:val="PlaceholderText"/>
              <w:rFonts w:hint="cs"/>
              <w:rtl/>
            </w:rPr>
            <w:t xml:space="preserve">اسم الجهة </w:t>
          </w:r>
        </w:p>
      </w:docPartBody>
    </w:docPart>
    <w:docPart>
      <w:docPartPr>
        <w:name w:val="7712BBA5AB614877809ACDEAE387AB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260FB0B-DE39-4045-9A86-D876A8FBF387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E453E556DC1C4F999E9CC58771D89BE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BD1D73-8260-476D-883D-1DAE15411689}"/>
      </w:docPartPr>
      <w:docPartBody>
        <w:p w:rsidR="006C0ACA" w:rsidRDefault="00BC1619">
          <w:r w:rsidRPr="002D231D">
            <w:rPr>
              <w:rStyle w:val="PlaceholderText"/>
              <w:rFonts w:hint="cs"/>
              <w:rtl/>
            </w:rPr>
            <w:t xml:space="preserve">المجال </w:t>
          </w:r>
        </w:p>
      </w:docPartBody>
    </w:docPart>
    <w:docPart>
      <w:docPartPr>
        <w:name w:val="4345A0BBBD6544229A23875B7A467F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CE278F-6B6C-41C3-AF55-D798ABC8F403}"/>
      </w:docPartPr>
      <w:docPartBody>
        <w:p w:rsidR="006C0ACA" w:rsidRDefault="00BC1619">
          <w:r w:rsidRPr="00254B19">
            <w:rPr>
              <w:rStyle w:val="PlaceholderText"/>
              <w:rFonts w:hint="cs"/>
              <w:rtl/>
            </w:rPr>
            <w:t xml:space="preserve">اسم الجهة </w:t>
          </w:r>
        </w:p>
      </w:docPartBody>
    </w:docPart>
    <w:docPart>
      <w:docPartPr>
        <w:name w:val="F9C9755F07404410A491E47CD3F566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B7045A-1157-4BF5-93EA-552212DD1862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C0BA43B037434D0D9E87272E500858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BD084B-D99C-424E-92AD-0B0259ACE88A}"/>
      </w:docPartPr>
      <w:docPartBody>
        <w:p w:rsidR="006C0ACA" w:rsidRDefault="00BC1619">
          <w:r w:rsidRPr="002D231D">
            <w:rPr>
              <w:rStyle w:val="PlaceholderText"/>
              <w:rFonts w:hint="cs"/>
              <w:rtl/>
            </w:rPr>
            <w:t xml:space="preserve">المجال </w:t>
          </w:r>
        </w:p>
      </w:docPartBody>
    </w:docPart>
    <w:docPart>
      <w:docPartPr>
        <w:name w:val="44D9B5BC76F44315872070879603BE1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9F133D9-628C-41D9-BA05-FBF25335F9D1}"/>
      </w:docPartPr>
      <w:docPartBody>
        <w:p w:rsidR="006C0ACA" w:rsidRDefault="00BC1619">
          <w:r w:rsidRPr="00254B19">
            <w:rPr>
              <w:rStyle w:val="PlaceholderText"/>
              <w:rFonts w:hint="cs"/>
              <w:rtl/>
            </w:rPr>
            <w:t xml:space="preserve">اسم الجهة </w:t>
          </w:r>
        </w:p>
      </w:docPartBody>
    </w:docPart>
    <w:docPart>
      <w:docPartPr>
        <w:name w:val="A42C952989F34E44B9ABA8E82DC6636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D3F0C85-B694-4E82-9981-0164DA04B6FF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F2235D95AAD2453381671E378626BC3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1EF343-DFDB-4C00-8C42-6FDB854D9F87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C660F4F65D4F4548B42ACEC496ECB0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0A881D4-8E3B-454A-BEB8-AA99CCA804AB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DD49BCDBCF5B42DC8C6B1D5D1FB427C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C010B4-7324-4C36-A6B7-4C5BE846FDF7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5416869EF77549C9BA7F6D7E268C8F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3D3A383-0708-45DC-B9BE-7F71C68667FB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60569FC74A364CC48F76976782B96AE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E93294-901E-4B06-84DC-91B1DA5DDE25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0E85D3546D184A6E93A5F626D184293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135AA5F-8EF9-435A-984F-D2DAF1C2EE32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1263FFE437524415A5DFDD5E49017E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956C66B-69EE-4497-AAA3-D0EDCB368405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739F7B523E0544AFB05679DDEE24CC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869029-EF4F-486B-A909-0AC530655E8E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F6187CD5CF9647BAA63845282F5311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889A26-F510-4DB5-9C26-246F1B25D466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36F3AA36F8EB4DA293DA8F8F625A38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2BB3D0-8A1F-4151-B91D-72468C6A10BE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8328B0387E8A40878CBF8A478AC077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893C869-8116-4992-AAA1-314B2C4A271E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4A5C3D05CF8D4E789EF69DDA35445DF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A0A33D6-73B7-419F-AC75-6BE6443D1731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0354EAE53ED44E15A2EA0587186138C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D15C9F-E51C-4CD7-9DD0-0980F71D2778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شهادة التدريبية</w:t>
          </w:r>
        </w:p>
      </w:docPartBody>
    </w:docPart>
    <w:docPart>
      <w:docPartPr>
        <w:name w:val="027B24327D484552B0877107422D7E6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867ED1E-ED1F-4AC1-9FBC-ABA9E7E7AD28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رقم الاعتماد</w:t>
          </w:r>
        </w:p>
      </w:docPartBody>
    </w:docPart>
    <w:docPart>
      <w:docPartPr>
        <w:name w:val="383F705A47D5425DAE82DA57E32F15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636556-3428-4C7D-883A-02EB1958F15B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جهة الاعتماد</w:t>
          </w:r>
        </w:p>
      </w:docPartBody>
    </w:docPart>
    <w:docPart>
      <w:docPartPr>
        <w:name w:val="86A02F269F4F464B937F14D81E69FA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34460B-B8DE-4CF5-A4B3-F385CF1A8A7C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DAC5F1AB89864EB1BCA99CCD2C16E5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0CB4479-5903-415F-A426-4F5D45CE5224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F8050C6009CA48CAA75CB1237DA9B5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1CE3A8-70FF-46FB-A806-A435CDEDB5EF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CBE9C3B285F947A69C214289B58111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0A4596-6B2C-43B2-A1C5-5FCD6F94DA33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883D0D5C07A74A35B61F698BEDDB31A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02DC67-C882-4BC2-9E06-47F3E310D26F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3E2785E8F5F94CA4BDF70C8B54989AA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CD2065C-BA77-4303-9FD7-03509098B81B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AF835FAEAD6142E79C2E73526234D08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1995D39-6974-4196-AB4A-55BCC0FD02CF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2502C1AE2CAB43B8B465084C7DCCF62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D40A87-6BD3-4EDA-A091-845FE933C1BE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116B02095D80462FBC1901333D6605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90A2D9-3D81-422C-B907-C4286CCFF0E8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C94F5266A5A1431A8AE97A09C45C04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B95977-5D87-4024-88F1-01691F0EEB60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60705A42D1414C4ABED82830EB2A4B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C2559A-F52B-4D5F-A42B-F87527EC7CF4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6F92EF9F69694302BE0A9A045023C0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63916C-1A5A-44D6-9569-5510E48881AA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CB922C10C62E45A58AFE91B63F7F70C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433E15-FE0D-4B2A-914F-77CD4FFA0445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57290BB6CD734818BC400BF4BD98FEC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0FBF1AA-E285-4244-9350-4A5D557F16FB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D9B84A5AEA3F45C6A56FC076072C2E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032356-87DA-4E29-8321-64C398A23FF1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BDFB4EE960944E2F933C0694331A7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1C04059-1616-4DAB-86C7-2177C22EF7C1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C11BCA7DD58D4641A0571224A3A271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31E7C8B-A6C1-4F77-B572-F33C1988AF9B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3DE8E46888204C1D8590823EF13E281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B28616-A3CB-407C-9852-83468ACCDAA4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9400FFF94A6A4294A7C8F9D13A7396C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F6BF0D-995D-496D-B791-22A5C0BEF198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1E4D229297114946B90EB5BC5802D9D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054D43-86A2-4115-8BE7-D95AB1A8046F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CF9EF5CD178C44DD975FF7AB83F648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70D83F-3A25-4D58-976F-99DB3F55931F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C9FC4F7AF8CC4FE08F3271F23BC01B4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EBD1E86-F303-45F3-A1AA-A5D5FC113AC5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851BFFB92C4C4FD1AFE526DB90B6CD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293CEF-DB1C-40D3-9193-C37AFF427398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FFFE607600084FA08EF786205E6932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9554E9-9FB2-48AE-A8A9-D667F75863F5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48FEB97EFE3F465D9E45B2372A516B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018D00-FA00-47AF-BE08-E3E92F1C6F09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7F8AC3E031D344D3BF62CDB115E0E7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51536D-5D75-42A1-8F4C-4AFDC37B3B18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B82729B59C0145449A5989167A4801F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40A303-FDC7-4B20-9A72-F0BAA9DF7C59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FC8CFDEA5CEA427A959A19C5EB6D51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25CDEA-12B1-4FC9-B78B-EA22B7CED901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673BFE04241C488DA04055B1ABFC8D3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EF9EDF2-5C43-4C85-9D15-2D74C904EE66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BFA9236BAE754361AB4F22EEFB171B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7E1111-0DAD-4978-A18B-65B6FC6BF453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DDBEC99E353A41C2A8FF34AE312EE81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936F9A-D5A0-4575-A009-2E0E75AAD809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0D02A601FF35495DB35D04E6B80F061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6B0A6EA-5AD6-4F33-94E0-43E42E612C16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B11B340A7BF84F358B53E71E348F4B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2C907F9-B254-43BE-BD2B-05710B0B491C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25D3800C84F54C0FB2F4239A8BB7BC7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BE78A29-2A04-4623-A2EF-6537149FB61A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21282F76496B43C9BC1870F84CE1B79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B8F53C-234C-4399-B4BF-4CB498247077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A0771D11FDC84E43AAE2A1089616491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54C98A2-8E25-4AA7-8F1D-EB393AB3C6F4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66FC592B4CA94F16A11F7A326D5B23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80C8D62-86C5-41A8-B462-07E95E19F5E7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BCA603F31BB240D492EB9497473CF59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6BCFC4-E948-49D7-A730-F7BFD531BD2F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A13E95AED56C4968B4D45BC2D1E4694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43E5647-74E6-40A3-A0CB-216B7C606938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68944871AFC048CC9F62911C3272891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DA6086-6A8D-46A6-AB7E-FB80305F1EFE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D9796765BDF24F4CBD94C705FD786D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A76284-8BF3-4B20-B281-C4499F50CB4B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38B8A1A51FB5413A97B14930B22AD1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F83BC8-CB1C-4A37-924A-2BC288E4D48F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جهة</w:t>
          </w:r>
        </w:p>
      </w:docPartBody>
    </w:docPart>
    <w:docPart>
      <w:docPartPr>
        <w:name w:val="22124F6B93F4400F87F09DBAE4F65F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444438-5CD4-40F6-9EA4-16D6FC810FF7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سم المواصفة</w:t>
          </w:r>
        </w:p>
      </w:docPartBody>
    </w:docPart>
    <w:docPart>
      <w:docPartPr>
        <w:name w:val="CA817D1ECDA54D58927688819BBA5A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C12E96-5552-4A95-B280-B58148802069}"/>
      </w:docPartPr>
      <w:docPartBody>
        <w:p w:rsidR="006C0ACA" w:rsidRDefault="00BC1619">
          <w:r>
            <w:rPr>
              <w:rStyle w:val="PlaceholderText"/>
              <w:rFonts w:hint="cs"/>
              <w:rtl/>
            </w:rPr>
            <w:t>اختر من هنا</w:t>
          </w:r>
        </w:p>
      </w:docPartBody>
    </w:docPart>
    <w:docPart>
      <w:docPartPr>
        <w:name w:val="C35657031C2D493C97663447E14C36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F33B884-B2FD-4C3A-8271-AD3511A3AAFF}"/>
      </w:docPartPr>
      <w:docPartBody>
        <w:p w:rsidR="006C0ACA" w:rsidRDefault="007B679F">
          <w:r>
            <w:rPr>
              <w:rStyle w:val="PlaceholderText"/>
              <w:rFonts w:hint="cs"/>
              <w:rtl/>
            </w:rPr>
            <w:t>اختر التاريخ من هنا</w:t>
          </w:r>
        </w:p>
      </w:docPartBody>
    </w:docPart>
    <w:docPart>
      <w:docPartPr>
        <w:name w:val="DE06AD260A434BFEB2A9B9B23AB3E2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426F43-E2D6-4393-B998-971BC0075846}"/>
      </w:docPartPr>
      <w:docPartBody>
        <w:p w:rsidR="003A63F8" w:rsidRDefault="00BC1619">
          <w:r>
            <w:rPr>
              <w:rStyle w:val="PlaceholderText"/>
              <w:rFonts w:hint="cs"/>
              <w:sz w:val="18"/>
              <w:szCs w:val="18"/>
              <w:rtl/>
            </w:rPr>
            <w:t xml:space="preserve">عدد سنوات الخبرة السابقة </w:t>
          </w:r>
        </w:p>
      </w:docPartBody>
    </w:docPart>
    <w:docPart>
      <w:docPartPr>
        <w:name w:val="A31177D7C67A44FDA9B0566A2D7C12B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9540AB-B797-46C2-B7BA-BC0CA10EF01D}"/>
      </w:docPartPr>
      <w:docPartBody>
        <w:p w:rsidR="003A63F8" w:rsidRDefault="00BC1619">
          <w:r w:rsidRPr="001C7F67">
            <w:rPr>
              <w:rFonts w:hint="cs"/>
              <w:color w:val="808080"/>
              <w:rtl/>
            </w:rPr>
            <w:t>اختر من هنا</w:t>
          </w:r>
        </w:p>
      </w:docPartBody>
    </w:docPart>
    <w:docPart>
      <w:docPartPr>
        <w:name w:val="C05AEC44F9A44C46AEE8DEEB4B2E0C9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C35C109-4DE4-40A6-B23F-7ADFA4E6A0BB}"/>
      </w:docPartPr>
      <w:docPartBody>
        <w:p w:rsidR="003A63F8" w:rsidRDefault="00BC1619">
          <w:r w:rsidRPr="001C7F67">
            <w:rPr>
              <w:rFonts w:hint="cs"/>
              <w:color w:val="808080"/>
              <w:rtl/>
            </w:rPr>
            <w:t>اختر من هنا</w:t>
          </w:r>
        </w:p>
      </w:docPartBody>
    </w:docPart>
    <w:docPart>
      <w:docPartPr>
        <w:name w:val="EE0AAAB1612C46FFADD084AC30BE08A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F5D870E-3817-42AD-97ED-609208202D2B}"/>
      </w:docPartPr>
      <w:docPartBody>
        <w:p w:rsidR="003A63F8" w:rsidRDefault="00BC1619">
          <w:r w:rsidRPr="001C7F67">
            <w:rPr>
              <w:rFonts w:hint="cs"/>
              <w:color w:val="808080"/>
              <w:rtl/>
            </w:rPr>
            <w:t>اختر من هنا</w:t>
          </w:r>
        </w:p>
      </w:docPartBody>
    </w:docPart>
    <w:docPart>
      <w:docPartPr>
        <w:name w:val="C122C7833F0E4186B965F1E157BDF6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F406AD-075F-488A-95CB-7297A4DC656B}"/>
      </w:docPartPr>
      <w:docPartBody>
        <w:p w:rsidR="003A63F8" w:rsidRDefault="00BC1619">
          <w:r w:rsidRPr="001C7F67">
            <w:rPr>
              <w:rFonts w:hint="cs"/>
              <w:color w:val="808080"/>
              <w:rtl/>
            </w:rPr>
            <w:t>اختر من هنا</w:t>
          </w:r>
        </w:p>
      </w:docPartBody>
    </w:docPart>
    <w:docPart>
      <w:docPartPr>
        <w:name w:val="1C55D822C0E246DD80984293DE0ADB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16221A-D5ED-4A1D-A9CC-8F966A6C0092}"/>
      </w:docPartPr>
      <w:docPartBody>
        <w:p w:rsidR="003A63F8" w:rsidRDefault="00BC1619">
          <w:r w:rsidRPr="001C7F67">
            <w:rPr>
              <w:rFonts w:hint="cs"/>
              <w:color w:val="808080"/>
              <w:rtl/>
            </w:rPr>
            <w:t>اختر من هنا</w:t>
          </w:r>
        </w:p>
      </w:docPartBody>
    </w:docPart>
    <w:docPart>
      <w:docPartPr>
        <w:name w:val="36A3013BA1644DF188DFCAA10D1CCA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BD9343E-FD02-4D06-A071-94B281E3B4E4}"/>
      </w:docPartPr>
      <w:docPartBody>
        <w:p w:rsidR="003A63F8" w:rsidRDefault="00BC1619">
          <w:r w:rsidRPr="001C7F67">
            <w:rPr>
              <w:rFonts w:hint="cs"/>
              <w:color w:val="808080"/>
              <w:rtl/>
            </w:rPr>
            <w:t>اختر من هنا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plified Arabic">
    <w:panose1 w:val="02020603050405020304"/>
    <w:charset w:val="B2"/>
    <w:family w:val="roman"/>
    <w:pitch w:val="variable"/>
    <w:sig w:usb0="00002003" w:usb1="80000000" w:usb2="00000008" w:usb3="00000000" w:csb0="0000004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akkal Majalla">
    <w:panose1 w:val="02000000000000000000"/>
    <w:charset w:val="00"/>
    <w:family w:val="auto"/>
    <w:pitch w:val="variable"/>
    <w:sig w:usb0="A0002027" w:usb1="80000000" w:usb2="00000108" w:usb3="00000000" w:csb0="000000D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 Dinar Two">
    <w:altName w:val="Times New Roman"/>
    <w:panose1 w:val="020A0503020102020204"/>
    <w:charset w:val="B2"/>
    <w:family w:val="roman"/>
    <w:notTrueType/>
    <w:pitch w:val="variable"/>
    <w:sig w:usb0="80002003" w:usb1="80000100" w:usb2="00000028" w:usb3="00000000" w:csb0="0000004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75A3"/>
    <w:rsid w:val="000975A3"/>
    <w:rsid w:val="000B704C"/>
    <w:rsid w:val="00265019"/>
    <w:rsid w:val="003A63F8"/>
    <w:rsid w:val="006C0ACA"/>
    <w:rsid w:val="006E0F01"/>
    <w:rsid w:val="007408BD"/>
    <w:rsid w:val="007B679F"/>
    <w:rsid w:val="00966487"/>
    <w:rsid w:val="00A17015"/>
    <w:rsid w:val="00B96672"/>
    <w:rsid w:val="00BC1619"/>
    <w:rsid w:val="00D37163"/>
    <w:rsid w:val="00F1212B"/>
    <w:rsid w:val="00FE0C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C1619"/>
    <w:rPr>
      <w:color w:val="808080"/>
    </w:rPr>
  </w:style>
  <w:style w:type="paragraph" w:customStyle="1" w:styleId="E19705FD87D84FD1A10199868281BED621">
    <w:name w:val="E19705FD87D84FD1A10199868281BED6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FAD4E08366A545D29AC3F3B2C1A671FB21">
    <w:name w:val="FAD4E08366A545D29AC3F3B2C1A671FB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2A074A0027994AD395262D42E12D167921">
    <w:name w:val="2A074A0027994AD395262D42E12D1679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0C22D194988749E783396B3AC29CC27F21">
    <w:name w:val="0C22D194988749E783396B3AC29CC27F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992BA5907E7F4C01B38DC7FF98C1818021">
    <w:name w:val="992BA5907E7F4C01B38DC7FF98C18180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ACDAFC7A283B44919D03AAD6F0FDD91321">
    <w:name w:val="ACDAFC7A283B44919D03AAD6F0FDD913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C00FAE06A0BF47F0A143F4ABE5AE8DF921">
    <w:name w:val="C00FAE06A0BF47F0A143F4ABE5AE8DF9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A2F1270D0AA24B7A8AB143A47E3900B821">
    <w:name w:val="A2F1270D0AA24B7A8AB143A47E3900B8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0D620AE619C74FE484C3994248E7E9C421">
    <w:name w:val="0D620AE619C74FE484C3994248E7E9C4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F1F1CAE248C24D93A11D8AF9EC0AF5C221">
    <w:name w:val="F1F1CAE248C24D93A11D8AF9EC0AF5C2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4BC8861DF153477883943B6EA981D80A21">
    <w:name w:val="4BC8861DF153477883943B6EA981D80A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9EEA34D2ED6A400AB18CBBED4609C9DC21">
    <w:name w:val="9EEA34D2ED6A400AB18CBBED4609C9DC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9584D3D68B074A0EB23F3DE6DC7DF71E21">
    <w:name w:val="9584D3D68B074A0EB23F3DE6DC7DF71E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E675EBD187EB443D9B8172597183D6AF6">
    <w:name w:val="E675EBD187EB443D9B8172597183D6AF6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08ACE13ECC8C42E0BB7F5F8ADFF15F4B21">
    <w:name w:val="08ACE13ECC8C42E0BB7F5F8ADFF15F4B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4FE207877C694ED2948AD971A1460F8C21">
    <w:name w:val="4FE207877C694ED2948AD971A1460F8C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9C26A1B5E73C4561B698B4678EEAF54620">
    <w:name w:val="9C26A1B5E73C4561B698B4678EEAF54620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C5E70529987249B5B2C2A1285F0117DE20">
    <w:name w:val="C5E70529987249B5B2C2A1285F0117DE20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A3747187349541D5A801AA2F871CC08420">
    <w:name w:val="A3747187349541D5A801AA2F871CC08420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7DB87CA0812A4CE4A04977ADCB355BAD21">
    <w:name w:val="7DB87CA0812A4CE4A04977ADCB355BAD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94680F018A6D4FF695E40AE7C9151B9121">
    <w:name w:val="94680F018A6D4FF695E40AE7C9151B9121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499D10304C6F4AFD92388644BC1271F938">
    <w:name w:val="499D10304C6F4AFD92388644BC1271F9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BC0D7E83BF3D4AECA5F978C978A375A838">
    <w:name w:val="BC0D7E83BF3D4AECA5F978C978A375A8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5C83CCAB430B41409CAF1372090A43F438">
    <w:name w:val="5C83CCAB430B41409CAF1372090A43F4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7F266F4806FD44FC9AA4B51875D08F6538">
    <w:name w:val="7F266F4806FD44FC9AA4B51875D08F65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9156942013504F378CBEF6B28C1DB64636">
    <w:name w:val="9156942013504F378CBEF6B28C1DB64636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A263B31D86B1430BA45E80297B0E507938">
    <w:name w:val="A263B31D86B1430BA45E80297B0E5079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1AD93C0788DC455584C6772E0C9C4C6938">
    <w:name w:val="1AD93C0788DC455584C6772E0C9C4C69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D59CC38E1AA046A1BF0E27FCD5743ED138">
    <w:name w:val="D59CC38E1AA046A1BF0E27FCD5743ED1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3DECA17DAACB4AC996913F7BE686D7E638">
    <w:name w:val="3DECA17DAACB4AC996913F7BE686D7E6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7613D39AB2C740A1A4793F2B7850090838">
    <w:name w:val="7613D39AB2C740A1A4793F2B78500908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6A7499A92F6545E98DA2D61D4732758E38">
    <w:name w:val="6A7499A92F6545E98DA2D61D4732758E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F69171B0FCB540BE9223D8209FE37ABE38">
    <w:name w:val="F69171B0FCB540BE9223D8209FE37ABE38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EE08F9C628E54870A9E0BAD4B68841C534">
    <w:name w:val="EE08F9C628E54870A9E0BAD4B68841C534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DDD4239EF5BB429295144668A07A4B9932">
    <w:name w:val="DDD4239EF5BB429295144668A07A4B99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7668561DE9AA43318FE0BAD6381D53B532">
    <w:name w:val="7668561DE9AA43318FE0BAD6381D53B5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342D206AA2964D42A5DB589AFAC46B1D32">
    <w:name w:val="342D206AA2964D42A5DB589AFAC46B1D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73D60FFA854D4D71BD323F3D935D98A932">
    <w:name w:val="73D60FFA854D4D71BD323F3D935D98A9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657C5BC4D53A461495B751DA67CE5B4D32">
    <w:name w:val="657C5BC4D53A461495B751DA67CE5B4D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E1F31BDD9D0C4DE7859B057EE8029E2A32">
    <w:name w:val="E1F31BDD9D0C4DE7859B057EE8029E2A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5DA2DBCB655E460BAD3F099316CE6D9D32">
    <w:name w:val="5DA2DBCB655E460BAD3F099316CE6D9D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DEAFCEA384074489838BB84FC1723E1E32">
    <w:name w:val="DEAFCEA384074489838BB84FC1723E1E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  <w:style w:type="paragraph" w:customStyle="1" w:styleId="176A5B6580324FEFBE91699072CDFC8732">
    <w:name w:val="176A5B6580324FEFBE91699072CDFC8732"/>
    <w:rsid w:val="00265019"/>
    <w:pPr>
      <w:bidi/>
      <w:spacing w:after="200" w:line="276" w:lineRule="auto"/>
    </w:pPr>
    <w:rPr>
      <w:rFonts w:ascii="Sakkal Majalla" w:eastAsiaTheme="minorHAnsi" w:hAnsi="Sakkal Majalla" w:cs="Sakkal Majalla"/>
      <w:kern w:val="0"/>
      <w:sz w:val="24"/>
      <w:szCs w:val="24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07128CC9405284A86BECE3AFA5B9FB2" ma:contentTypeVersion="17" ma:contentTypeDescription="Create a new document." ma:contentTypeScope="" ma:versionID="e410292b6a033baaef6e5cfef6f35efb">
  <xsd:schema xmlns:xsd="http://www.w3.org/2001/XMLSchema" xmlns:xs="http://www.w3.org/2001/XMLSchema" xmlns:p="http://schemas.microsoft.com/office/2006/metadata/properties" xmlns:ns3="09587d0e-d196-4374-bc94-fc3cfceb5144" xmlns:ns4="72076415-a6fa-46ae-9478-96b5b8e86eb5" targetNamespace="http://schemas.microsoft.com/office/2006/metadata/properties" ma:root="true" ma:fieldsID="f79034108393d290020948ffd859ad53" ns3:_="" ns4:_="">
    <xsd:import namespace="09587d0e-d196-4374-bc94-fc3cfceb5144"/>
    <xsd:import namespace="72076415-a6fa-46ae-9478-96b5b8e86eb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AutoKeyPoints" minOccurs="0"/>
                <xsd:element ref="ns4:MediaServiceKeyPoints" minOccurs="0"/>
                <xsd:element ref="ns4:MediaLengthInSecond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587d0e-d196-4374-bc94-fc3cfceb51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076415-a6fa-46ae-9478-96b5b8e86eb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_activity" ma:index="21" nillable="true" ma:displayName="_activity" ma:hidden="true" ma:internalName="_activity">
      <xsd:simpleType>
        <xsd:restriction base="dms:Note"/>
      </xsd:simple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ystemTags" ma:index="23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72076415-a6fa-46ae-9478-96b5b8e86eb5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9015A62-3095-485D-8817-604888491E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C69402E-3303-4B1A-B31E-2856B6F5403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587d0e-d196-4374-bc94-fc3cfceb5144"/>
    <ds:schemaRef ds:uri="72076415-a6fa-46ae-9478-96b5b8e86eb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6278C33-C88B-45D9-B295-9803849F6597}">
  <ds:schemaRefs>
    <ds:schemaRef ds:uri="http://schemas.microsoft.com/office/2006/metadata/properties"/>
    <ds:schemaRef ds:uri="http://schemas.microsoft.com/office/infopath/2007/PartnerControls"/>
    <ds:schemaRef ds:uri="72076415-a6fa-46ae-9478-96b5b8e86eb5"/>
  </ds:schemaRefs>
</ds:datastoreItem>
</file>

<file path=customXml/itemProps4.xml><?xml version="1.0" encoding="utf-8"?>
<ds:datastoreItem xmlns:ds="http://schemas.openxmlformats.org/officeDocument/2006/customXml" ds:itemID="{814EF895-D408-4715-88DD-1D050D7CB7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57</Words>
  <Characters>3750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isham A. Abhari</dc:creator>
  <cp:lastModifiedBy>Nada Alkohaiz</cp:lastModifiedBy>
  <cp:revision>2</cp:revision>
  <cp:lastPrinted>2025-02-13T07:08:00Z</cp:lastPrinted>
  <dcterms:created xsi:type="dcterms:W3CDTF">2025-05-08T06:14:00Z</dcterms:created>
  <dcterms:modified xsi:type="dcterms:W3CDTF">2025-05-08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07128CC9405284A86BECE3AFA5B9FB2</vt:lpwstr>
  </property>
</Properties>
</file>